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游明朝"/>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游明朝"/>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游明朝"/>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游明朝"/>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游明朝"/>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游明朝"/>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f2"/>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f2"/>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f2"/>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c"/>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072050" w:rsidRDefault="003463EF" w:rsidP="00A92700">
            <w:pPr>
              <w:pStyle w:val="ac"/>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c"/>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c"/>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c"/>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c"/>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c"/>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c"/>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c"/>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c"/>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c"/>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Pr="00072050" w:rsidRDefault="003463EF" w:rsidP="00A92700">
            <w:pPr>
              <w:pStyle w:val="ac"/>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c"/>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c"/>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c"/>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游明朝" w:cs="Arial"/>
              </w:rPr>
              <w:t>Sony</w:t>
            </w:r>
          </w:p>
        </w:tc>
        <w:tc>
          <w:tcPr>
            <w:tcW w:w="7834" w:type="dxa"/>
          </w:tcPr>
          <w:p w14:paraId="78DDFE50" w14:textId="77777777" w:rsidR="003463EF" w:rsidRPr="00072050" w:rsidRDefault="003463EF" w:rsidP="00A92700">
            <w:pPr>
              <w:pStyle w:val="ac"/>
              <w:spacing w:line="254" w:lineRule="auto"/>
              <w:rPr>
                <w:rFonts w:eastAsia="游明朝" w:cs="Arial"/>
              </w:rPr>
            </w:pPr>
            <w:r w:rsidRPr="00072050">
              <w:rPr>
                <w:rFonts w:eastAsia="游明朝" w:cs="Arial"/>
              </w:rPr>
              <w:t>We support option 1 or 2.</w:t>
            </w:r>
          </w:p>
          <w:p w14:paraId="77722A03" w14:textId="77777777" w:rsidR="003463EF" w:rsidRPr="00072050" w:rsidRDefault="003463EF" w:rsidP="00A92700">
            <w:pPr>
              <w:pStyle w:val="ac"/>
              <w:spacing w:line="256" w:lineRule="auto"/>
              <w:rPr>
                <w:rFonts w:cs="Arial"/>
              </w:rPr>
            </w:pPr>
            <w:r w:rsidRPr="00072050">
              <w:rPr>
                <w:rFonts w:eastAsia="游明朝"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c"/>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c"/>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c"/>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c"/>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c"/>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0AE0934E" w14:textId="77777777" w:rsidR="003463EF" w:rsidRPr="00072050" w:rsidRDefault="003463EF" w:rsidP="00A92700">
            <w:pPr>
              <w:pStyle w:val="ac"/>
              <w:spacing w:line="256" w:lineRule="auto"/>
              <w:rPr>
                <w:rFonts w:cs="Arial"/>
              </w:rPr>
            </w:pPr>
            <w:r w:rsidRPr="00072050">
              <w:rPr>
                <w:rFonts w:eastAsia="游明朝" w:cs="Arial"/>
              </w:rPr>
              <w:t xml:space="preserve">We support option 1 and option 2 or 3. </w:t>
            </w:r>
            <w:r w:rsidRPr="00072050">
              <w:rPr>
                <w:rFonts w:eastAsia="游明朝" w:cs="Arial" w:hint="eastAsia"/>
              </w:rPr>
              <w:t>F</w:t>
            </w:r>
            <w:r w:rsidRPr="00072050">
              <w:rPr>
                <w:rFonts w:eastAsia="游明朝"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c"/>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c"/>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ac"/>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c"/>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c"/>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c"/>
              <w:spacing w:line="256" w:lineRule="auto"/>
              <w:rPr>
                <w:rFonts w:cs="Arial"/>
              </w:rPr>
            </w:pPr>
            <w:r w:rsidRPr="00072050">
              <w:rPr>
                <w:rFonts w:cs="Arial"/>
              </w:rPr>
              <w:t>Support option 1.</w:t>
            </w:r>
          </w:p>
          <w:p w14:paraId="016EAD16" w14:textId="77777777" w:rsidR="003463EF" w:rsidRPr="00072050" w:rsidRDefault="003463EF" w:rsidP="00A92700">
            <w:pPr>
              <w:pStyle w:val="ac"/>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c"/>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c"/>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c"/>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c"/>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w:t>
            </w:r>
            <w:proofErr w:type="spellStart"/>
            <w:r w:rsidRPr="00072050">
              <w:rPr>
                <w:rFonts w:ascii="Arial" w:hAnsi="Arial" w:cs="Arial"/>
              </w:rPr>
              <w:t>HiSi</w:t>
            </w:r>
            <w:proofErr w:type="spellEnd"/>
            <w:r w:rsidRPr="00072050">
              <w:rPr>
                <w:rFonts w:ascii="Arial" w:hAnsi="Arial"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w:t>
            </w:r>
            <w:proofErr w:type="spellStart"/>
            <w:r w:rsidRPr="00072050">
              <w:rPr>
                <w:rFonts w:ascii="Arial" w:hAnsi="Arial" w:cs="Arial"/>
              </w:rPr>
              <w:t>HiSi</w:t>
            </w:r>
            <w:proofErr w:type="spellEnd"/>
            <w:r w:rsidRPr="00072050">
              <w:rPr>
                <w:rFonts w:ascii="Arial" w:hAnsi="Arial" w:cs="Arial"/>
              </w:rPr>
              <w:t>,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c"/>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c"/>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Pr="00072050" w:rsidRDefault="00AA5A80" w:rsidP="00AA5A80">
            <w:pPr>
              <w:pStyle w:val="ac"/>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Pr="00072050" w:rsidRDefault="00D0257A" w:rsidP="00AA5A80">
            <w:pPr>
              <w:pStyle w:val="ac"/>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 xml:space="preserve">RAR or </w:t>
            </w:r>
            <w:proofErr w:type="spellStart"/>
            <w:r w:rsidRPr="00072050">
              <w:rPr>
                <w:rFonts w:ascii="Arial" w:hAnsi="Arial" w:cs="Arial"/>
              </w:rPr>
              <w:t>fallbackRAR</w:t>
            </w:r>
            <w:proofErr w:type="spellEnd"/>
            <w:r w:rsidRPr="00072050">
              <w:rPr>
                <w:rFonts w:ascii="Arial" w:hAnsi="Arial" w:cs="Arial"/>
              </w:rPr>
              <w:t xml:space="preserve"> grant scheduled PUSCH</w:t>
            </w:r>
          </w:p>
        </w:tc>
      </w:tr>
      <w:tr w:rsidR="00CC7310" w:rsidRPr="0007205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c"/>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c"/>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c"/>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c"/>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c"/>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c"/>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c"/>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c"/>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f2"/>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c"/>
              <w:numPr>
                <w:ilvl w:val="0"/>
                <w:numId w:val="70"/>
              </w:numPr>
              <w:adjustRightInd/>
              <w:spacing w:line="256" w:lineRule="auto"/>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12E39096" w14:textId="740DF02E" w:rsidR="00386881" w:rsidRPr="00072050" w:rsidRDefault="00386881" w:rsidP="00386881">
            <w:pPr>
              <w:pStyle w:val="ac"/>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c"/>
              <w:spacing w:line="256" w:lineRule="auto"/>
              <w:rPr>
                <w:rFonts w:cs="Arial"/>
              </w:rPr>
            </w:pPr>
            <w:r>
              <w:rPr>
                <w:rFonts w:cs="Arial"/>
              </w:rPr>
              <w:t>Intel</w:t>
            </w:r>
          </w:p>
        </w:tc>
        <w:tc>
          <w:tcPr>
            <w:tcW w:w="7834" w:type="dxa"/>
          </w:tcPr>
          <w:p w14:paraId="37A5995D" w14:textId="67B1E23A" w:rsidR="00F903FC" w:rsidRPr="00072050" w:rsidRDefault="00072050" w:rsidP="00F903FC">
            <w:pPr>
              <w:pStyle w:val="ac"/>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c"/>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ac"/>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c"/>
              <w:spacing w:line="256" w:lineRule="auto"/>
              <w:rPr>
                <w:rFonts w:cs="Arial"/>
              </w:rPr>
            </w:pPr>
            <w:proofErr w:type="spellStart"/>
            <w:r>
              <w:rPr>
                <w:rFonts w:cs="Arial" w:hint="eastAsia"/>
              </w:rPr>
              <w:t>S</w:t>
            </w:r>
            <w:r>
              <w:rPr>
                <w:rFonts w:cs="Arial"/>
              </w:rPr>
              <w:t>preadtrum</w:t>
            </w:r>
            <w:proofErr w:type="spellEnd"/>
          </w:p>
        </w:tc>
        <w:tc>
          <w:tcPr>
            <w:tcW w:w="7834" w:type="dxa"/>
          </w:tcPr>
          <w:p w14:paraId="4C7E60BE" w14:textId="537488A3" w:rsidR="00574FD3" w:rsidRPr="00072050" w:rsidRDefault="00705219" w:rsidP="00574FD3">
            <w:pPr>
              <w:pStyle w:val="ac"/>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ac"/>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ac"/>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ac"/>
              <w:spacing w:line="256" w:lineRule="auto"/>
              <w:rPr>
                <w:rFonts w:cs="Arial"/>
              </w:rPr>
            </w:pPr>
            <w:r>
              <w:rPr>
                <w:rFonts w:eastAsia="游明朝" w:cs="Arial" w:hint="eastAsia"/>
              </w:rPr>
              <w:t>P</w:t>
            </w:r>
            <w:r>
              <w:rPr>
                <w:rFonts w:eastAsia="游明朝" w:cs="Arial"/>
              </w:rPr>
              <w:t>anasonic</w:t>
            </w:r>
          </w:p>
        </w:tc>
        <w:tc>
          <w:tcPr>
            <w:tcW w:w="7834" w:type="dxa"/>
          </w:tcPr>
          <w:p w14:paraId="773A6D2D" w14:textId="77777777" w:rsidR="00D71E5C" w:rsidRDefault="00D71E5C" w:rsidP="00D71E5C">
            <w:pPr>
              <w:pStyle w:val="ac"/>
              <w:spacing w:line="256" w:lineRule="auto"/>
              <w:rPr>
                <w:rFonts w:eastAsia="游明朝" w:cs="Arial"/>
              </w:rPr>
            </w:pPr>
            <w:r>
              <w:rPr>
                <w:rFonts w:eastAsia="游明朝" w:cs="Arial"/>
              </w:rPr>
              <w:t xml:space="preserve">For </w:t>
            </w:r>
            <w:r>
              <w:rPr>
                <w:rFonts w:eastAsia="游明朝" w:cs="Arial" w:hint="eastAsia"/>
              </w:rPr>
              <w:t>RAR</w:t>
            </w:r>
            <w:r>
              <w:rPr>
                <w:rFonts w:eastAsia="游明朝" w:cs="Arial"/>
              </w:rPr>
              <w:t xml:space="preserve"> or fallback RAR grant scheduled PUSCH and RO determination for PDCCH order RACH (if agreed in Issue#10), </w:t>
            </w:r>
            <w:proofErr w:type="spellStart"/>
            <w:r>
              <w:rPr>
                <w:rFonts w:eastAsia="游明朝" w:cs="Arial"/>
              </w:rPr>
              <w:t>Koffset</w:t>
            </w:r>
            <w:proofErr w:type="spellEnd"/>
            <w:r>
              <w:rPr>
                <w:rFonts w:eastAsia="游明朝" w:cs="Arial"/>
              </w:rPr>
              <w:t xml:space="preserve"> value signaled in system information is used regardless of RRC states. </w:t>
            </w:r>
          </w:p>
          <w:p w14:paraId="14F35171" w14:textId="54EFF687" w:rsidR="00D71E5C" w:rsidRPr="00072050" w:rsidRDefault="00D71E5C" w:rsidP="00D71E5C">
            <w:pPr>
              <w:pStyle w:val="ac"/>
              <w:spacing w:line="256" w:lineRule="auto"/>
              <w:rPr>
                <w:rFonts w:cs="Arial"/>
              </w:rPr>
            </w:pPr>
            <w:r>
              <w:rPr>
                <w:rFonts w:eastAsia="游明朝" w:cs="Arial"/>
              </w:rPr>
              <w:t xml:space="preserve">For other purposes, </w:t>
            </w:r>
            <w:proofErr w:type="spellStart"/>
            <w:r w:rsidRPr="000845FF">
              <w:rPr>
                <w:rFonts w:eastAsia="游明朝" w:cs="Arial"/>
              </w:rPr>
              <w:t>Koffset</w:t>
            </w:r>
            <w:proofErr w:type="spellEnd"/>
            <w:r w:rsidRPr="000845FF">
              <w:rPr>
                <w:rFonts w:eastAsia="游明朝" w:cs="Arial"/>
              </w:rPr>
              <w:t xml:space="preserve"> value signaled in system information is used until it is </w:t>
            </w:r>
            <w:r>
              <w:rPr>
                <w:rFonts w:eastAsia="游明朝" w:cs="Arial"/>
              </w:rPr>
              <w:t>updated</w:t>
            </w:r>
            <w:r w:rsidRPr="000845FF">
              <w:rPr>
                <w:rFonts w:eastAsia="游明朝" w:cs="Arial"/>
              </w:rPr>
              <w:t xml:space="preserve"> by the dedicated RRC configurations</w:t>
            </w:r>
            <w:r>
              <w:rPr>
                <w:rFonts w:eastAsia="游明朝" w:cs="Arial"/>
              </w:rPr>
              <w:t xml:space="preserve"> and/or MAC CE. </w:t>
            </w:r>
          </w:p>
        </w:tc>
      </w:tr>
      <w:tr w:rsidR="00D71E5C" w:rsidRPr="00072050" w14:paraId="561D6DB7" w14:textId="77777777" w:rsidTr="00AA5A80">
        <w:tc>
          <w:tcPr>
            <w:tcW w:w="1795" w:type="dxa"/>
          </w:tcPr>
          <w:p w14:paraId="18C6FEE5" w14:textId="77777777" w:rsidR="00D71E5C" w:rsidRDefault="00D71E5C" w:rsidP="00D71E5C">
            <w:pPr>
              <w:pStyle w:val="ac"/>
              <w:spacing w:line="256" w:lineRule="auto"/>
              <w:rPr>
                <w:rFonts w:eastAsia="游明朝" w:cs="Arial"/>
              </w:rPr>
            </w:pPr>
          </w:p>
        </w:tc>
        <w:tc>
          <w:tcPr>
            <w:tcW w:w="7834" w:type="dxa"/>
          </w:tcPr>
          <w:p w14:paraId="252D4E31" w14:textId="77777777" w:rsidR="00D71E5C" w:rsidRDefault="00D71E5C" w:rsidP="00D71E5C">
            <w:pPr>
              <w:pStyle w:val="ac"/>
              <w:spacing w:line="256" w:lineRule="auto"/>
              <w:rPr>
                <w:rFonts w:eastAsia="游明朝" w:cs="Arial"/>
              </w:rPr>
            </w:pP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9"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2"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w:t>
                            </w:r>
                            <w:proofErr w:type="spellStart"/>
                            <w:r w:rsidRPr="00072050">
                              <w:rPr>
                                <w:sz w:val="18"/>
                                <w:szCs w:val="18"/>
                              </w:rPr>
                              <w:t>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w:t>
                      </w:r>
                      <w:proofErr w:type="spellStart"/>
                      <w:r w:rsidRPr="00072050">
                        <w:rPr>
                          <w:sz w:val="18"/>
                          <w:szCs w:val="18"/>
                        </w:rPr>
                        <w:t>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f2"/>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f2"/>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f2"/>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f2"/>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f2"/>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f2"/>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f2"/>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c"/>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t>Intel</w:t>
            </w:r>
          </w:p>
        </w:tc>
        <w:tc>
          <w:tcPr>
            <w:tcW w:w="7994" w:type="dxa"/>
          </w:tcPr>
          <w:p w14:paraId="228F6F93"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c"/>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c"/>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c"/>
              <w:spacing w:line="256" w:lineRule="auto"/>
              <w:rPr>
                <w:rFonts w:cs="Arial"/>
              </w:rPr>
            </w:pPr>
            <w:r w:rsidRPr="00072050">
              <w:rPr>
                <w:rFonts w:cs="Arial"/>
              </w:rPr>
              <w:t xml:space="preserve">Option 1. </w:t>
            </w:r>
          </w:p>
          <w:p w14:paraId="17F8A583" w14:textId="77777777" w:rsidR="003463EF" w:rsidRPr="00072050" w:rsidRDefault="003463EF" w:rsidP="00A92700">
            <w:pPr>
              <w:pStyle w:val="ac"/>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c"/>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c"/>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c"/>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Pr="00072050" w:rsidRDefault="003463EF" w:rsidP="00A92700">
            <w:pPr>
              <w:pStyle w:val="ac"/>
              <w:spacing w:line="256" w:lineRule="auto"/>
              <w:rPr>
                <w:rFonts w:cs="Arial"/>
              </w:rPr>
            </w:pPr>
            <w:r w:rsidRPr="00072050">
              <w:rPr>
                <w:rFonts w:cs="Arial"/>
              </w:rPr>
              <w:t>Option 1.</w:t>
            </w:r>
          </w:p>
          <w:p w14:paraId="378CC39F" w14:textId="77777777" w:rsidR="003463EF" w:rsidRPr="00072050" w:rsidRDefault="003463EF" w:rsidP="00A92700">
            <w:pPr>
              <w:pStyle w:val="ac"/>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c"/>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c"/>
              <w:spacing w:line="256" w:lineRule="auto"/>
              <w:rPr>
                <w:rFonts w:eastAsia="游明朝" w:cs="Arial"/>
              </w:rPr>
            </w:pPr>
            <w:r>
              <w:rPr>
                <w:rFonts w:eastAsia="游明朝" w:cs="Arial" w:hint="eastAsia"/>
              </w:rPr>
              <w:lastRenderedPageBreak/>
              <w:t>S</w:t>
            </w:r>
            <w:r>
              <w:rPr>
                <w:rFonts w:eastAsia="游明朝" w:cs="Arial"/>
              </w:rPr>
              <w:t>ony</w:t>
            </w:r>
          </w:p>
        </w:tc>
        <w:tc>
          <w:tcPr>
            <w:tcW w:w="7994" w:type="dxa"/>
          </w:tcPr>
          <w:p w14:paraId="55113E26" w14:textId="77777777" w:rsidR="003463EF" w:rsidRPr="00072050" w:rsidRDefault="003463EF" w:rsidP="00A92700">
            <w:pPr>
              <w:pStyle w:val="ac"/>
              <w:spacing w:line="256" w:lineRule="auto"/>
              <w:rPr>
                <w:rFonts w:eastAsia="游明朝" w:cs="Arial"/>
              </w:rPr>
            </w:pPr>
            <w:r w:rsidRPr="00072050">
              <w:rPr>
                <w:rFonts w:eastAsia="游明朝" w:cs="Arial" w:hint="eastAsia"/>
              </w:rPr>
              <w:t>W</w:t>
            </w:r>
            <w:r w:rsidRPr="00072050">
              <w:rPr>
                <w:rFonts w:eastAsia="游明朝"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c"/>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ac"/>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c"/>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c"/>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c"/>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c"/>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Pr="00072050"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游明朝" w:cs="Arial"/>
              </w:rPr>
              <w:t>Panaso</w:t>
            </w:r>
            <w:r>
              <w:rPr>
                <w:rFonts w:eastAsia="游明朝" w:cs="Arial" w:hint="eastAsia"/>
              </w:rPr>
              <w:t>n</w:t>
            </w:r>
            <w:r>
              <w:rPr>
                <w:rFonts w:eastAsia="游明朝" w:cs="Arial"/>
              </w:rPr>
              <w:t>ic</w:t>
            </w:r>
          </w:p>
        </w:tc>
        <w:tc>
          <w:tcPr>
            <w:tcW w:w="7994" w:type="dxa"/>
          </w:tcPr>
          <w:p w14:paraId="5FB9DECE" w14:textId="77777777" w:rsidR="003463EF" w:rsidRPr="00072050" w:rsidRDefault="003463EF" w:rsidP="00A92700">
            <w:pPr>
              <w:pStyle w:val="ac"/>
              <w:spacing w:line="256" w:lineRule="auto"/>
              <w:rPr>
                <w:rFonts w:cs="Arial"/>
              </w:rPr>
            </w:pPr>
            <w:r w:rsidRPr="00072050">
              <w:rPr>
                <w:rFonts w:eastAsia="游明朝" w:cs="Arial"/>
              </w:rPr>
              <w:t xml:space="preserve">Not clear why this discussion is only for the case where DL and UL timing are aligned at gNB. </w:t>
            </w:r>
            <w:r w:rsidRPr="00072050">
              <w:rPr>
                <w:rFonts w:eastAsia="游明朝" w:cs="Arial" w:hint="eastAsia"/>
              </w:rPr>
              <w:t>O</w:t>
            </w:r>
            <w:r w:rsidRPr="00072050">
              <w:rPr>
                <w:rFonts w:eastAsia="游明朝"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c"/>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c"/>
              <w:spacing w:line="256" w:lineRule="auto"/>
              <w:rPr>
                <w:rFonts w:cs="Arial"/>
              </w:rPr>
            </w:pPr>
            <w:r w:rsidRPr="00072050">
              <w:rPr>
                <w:rFonts w:cs="Arial"/>
              </w:rPr>
              <w:t>Option 1.</w:t>
            </w:r>
          </w:p>
          <w:p w14:paraId="5984E844" w14:textId="77777777" w:rsidR="003463EF" w:rsidRPr="00072050" w:rsidRDefault="003463EF" w:rsidP="00A92700">
            <w:pPr>
              <w:pStyle w:val="ac"/>
              <w:spacing w:line="256" w:lineRule="auto"/>
              <w:rPr>
                <w:rFonts w:cs="Arial"/>
              </w:rPr>
            </w:pPr>
            <w:r w:rsidRPr="00072050">
              <w:rPr>
                <w:rFonts w:cs="Arial"/>
              </w:rPr>
              <w:t xml:space="preserve">It should be OK that K_offset is sum of feeder link and service link while TA discussion is separate. TA is compensated per link, so parameter is separate. </w:t>
            </w:r>
            <w:proofErr w:type="gramStart"/>
            <w:r w:rsidRPr="00072050">
              <w:rPr>
                <w:rFonts w:cs="Arial"/>
              </w:rPr>
              <w:t>However,  K</w:t>
            </w:r>
            <w:proofErr w:type="gramEnd"/>
            <w:r w:rsidRPr="00072050">
              <w:rPr>
                <w:rFonts w:cs="Arial"/>
              </w:rPr>
              <w:t>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c"/>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w:t>
            </w:r>
            <w:proofErr w:type="spellStart"/>
            <w:r w:rsidRPr="00072050">
              <w:rPr>
                <w:rFonts w:ascii="Arial" w:hAnsi="Arial" w:cs="Arial"/>
              </w:rPr>
              <w:t>HiSi</w:t>
            </w:r>
            <w:proofErr w:type="spellEnd"/>
            <w:r w:rsidRPr="00072050">
              <w:rPr>
                <w:rFonts w:ascii="Arial" w:hAnsi="Arial" w:cs="Arial"/>
              </w:rPr>
              <w:t>,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 xml:space="preserve">cell-specific </w:t>
      </w:r>
      <w:proofErr w:type="spellStart"/>
      <w:r w:rsidRPr="00072050">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游明朝"/>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游明朝"/>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游明朝"/>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游明朝"/>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游明朝" w:cs="Arial"/>
              </w:rPr>
              <w:lastRenderedPageBreak/>
              <w:t>Sony</w:t>
            </w:r>
          </w:p>
        </w:tc>
        <w:tc>
          <w:tcPr>
            <w:tcW w:w="7834" w:type="dxa"/>
          </w:tcPr>
          <w:p w14:paraId="4000AC44" w14:textId="77777777" w:rsidR="002D167E" w:rsidRPr="00072050" w:rsidRDefault="002D167E" w:rsidP="00A92700">
            <w:pPr>
              <w:pStyle w:val="ac"/>
              <w:spacing w:line="256" w:lineRule="auto"/>
              <w:rPr>
                <w:rFonts w:cs="Arial"/>
              </w:rPr>
            </w:pPr>
            <w:r w:rsidRPr="00072050">
              <w:rPr>
                <w:rFonts w:eastAsia="游明朝"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c"/>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Pr="00072050" w:rsidRDefault="002D167E" w:rsidP="00A92700">
            <w:pPr>
              <w:pStyle w:val="ac"/>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w:t>
            </w:r>
            <w:proofErr w:type="spellStart"/>
            <w:r w:rsidRPr="00072050">
              <w:rPr>
                <w:rFonts w:cs="Arial"/>
              </w:rPr>
              <w:t>K_offset</w:t>
            </w:r>
            <w:proofErr w:type="spellEnd"/>
            <w:r w:rsidRPr="00072050">
              <w:rPr>
                <w:rFonts w:cs="Arial"/>
              </w:rPr>
              <w:t xml:space="preserve"> signaling. </w:t>
            </w:r>
          </w:p>
        </w:tc>
      </w:tr>
      <w:tr w:rsidR="002D167E" w:rsidRPr="00072050"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c"/>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c"/>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c"/>
              <w:spacing w:line="256" w:lineRule="auto"/>
              <w:rPr>
                <w:rFonts w:cs="Arial"/>
              </w:rPr>
            </w:pPr>
            <w:proofErr w:type="spellStart"/>
            <w:r>
              <w:rPr>
                <w:rFonts w:cs="Arial" w:hint="eastAsia"/>
              </w:rPr>
              <w:t>Spreadtrum</w:t>
            </w:r>
            <w:proofErr w:type="spellEnd"/>
          </w:p>
        </w:tc>
        <w:tc>
          <w:tcPr>
            <w:tcW w:w="7834" w:type="dxa"/>
          </w:tcPr>
          <w:p w14:paraId="62164775" w14:textId="025E11CF" w:rsidR="00705219" w:rsidRPr="00072050" w:rsidRDefault="00705219" w:rsidP="00705219">
            <w:pPr>
              <w:pStyle w:val="ac"/>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w:t>
            </w:r>
            <w:proofErr w:type="spellStart"/>
            <w:r w:rsidRPr="00770587">
              <w:rPr>
                <w:rFonts w:cs="Arial"/>
              </w:rPr>
              <w:t>K_offset</w:t>
            </w:r>
            <w:proofErr w:type="spellEnd"/>
            <w:r w:rsidRPr="00770587">
              <w:rPr>
                <w:rFonts w:cs="Arial"/>
              </w:rPr>
              <w:t xml:space="preserve">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 xml:space="preserve">-specific </w:t>
            </w:r>
            <w:proofErr w:type="spellStart"/>
            <w:r w:rsidRPr="00770587">
              <w:rPr>
                <w:rFonts w:cs="Arial"/>
              </w:rPr>
              <w:t>K_offset</w:t>
            </w:r>
            <w:proofErr w:type="spellEnd"/>
            <w:r w:rsidRPr="00770587">
              <w:rPr>
                <w:rFonts w:cs="Arial"/>
              </w:rPr>
              <w:t xml:space="preserve">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c"/>
              <w:spacing w:line="256" w:lineRule="auto"/>
              <w:rPr>
                <w:rFonts w:cs="Arial"/>
              </w:rPr>
            </w:pPr>
          </w:p>
        </w:tc>
        <w:tc>
          <w:tcPr>
            <w:tcW w:w="7834" w:type="dxa"/>
          </w:tcPr>
          <w:p w14:paraId="63CA49F6" w14:textId="77777777" w:rsidR="00705219" w:rsidRPr="00072050" w:rsidRDefault="00705219" w:rsidP="00705219">
            <w:pPr>
              <w:pStyle w:val="ac"/>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c"/>
              <w:spacing w:line="256" w:lineRule="auto"/>
              <w:rPr>
                <w:rFonts w:cs="Arial"/>
              </w:rPr>
            </w:pPr>
          </w:p>
        </w:tc>
        <w:tc>
          <w:tcPr>
            <w:tcW w:w="7834" w:type="dxa"/>
          </w:tcPr>
          <w:p w14:paraId="640D1D5D" w14:textId="77777777" w:rsidR="00705219" w:rsidRPr="00072050" w:rsidRDefault="00705219" w:rsidP="00705219">
            <w:pPr>
              <w:pStyle w:val="ac"/>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c"/>
              <w:spacing w:line="256" w:lineRule="auto"/>
              <w:rPr>
                <w:rFonts w:cs="Arial"/>
              </w:rPr>
            </w:pPr>
          </w:p>
        </w:tc>
        <w:tc>
          <w:tcPr>
            <w:tcW w:w="7834" w:type="dxa"/>
          </w:tcPr>
          <w:p w14:paraId="656340D4" w14:textId="77777777" w:rsidR="00705219" w:rsidRPr="00072050" w:rsidRDefault="00705219" w:rsidP="00705219">
            <w:pPr>
              <w:pStyle w:val="ac"/>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c"/>
              <w:spacing w:line="256" w:lineRule="auto"/>
              <w:rPr>
                <w:rFonts w:cs="Arial"/>
              </w:rPr>
            </w:pPr>
          </w:p>
        </w:tc>
        <w:tc>
          <w:tcPr>
            <w:tcW w:w="7834" w:type="dxa"/>
          </w:tcPr>
          <w:p w14:paraId="23C09E70" w14:textId="77777777" w:rsidR="00705219" w:rsidRPr="00072050" w:rsidRDefault="00705219" w:rsidP="00705219">
            <w:pPr>
              <w:pStyle w:val="ac"/>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游明朝"/>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游明朝"/>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f2"/>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f2"/>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f2"/>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f2"/>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c"/>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c"/>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c"/>
              <w:spacing w:line="256" w:lineRule="auto"/>
              <w:rPr>
                <w:rFonts w:cs="Arial"/>
              </w:rPr>
            </w:pPr>
            <w:r w:rsidRPr="00072050">
              <w:rPr>
                <w:rFonts w:cs="Arial"/>
              </w:rPr>
              <w:t xml:space="preserve">As a baseline principle, the RAN1 design should be agnostic to whether or not the RU functionality is co-located at gateway or not. For the purpose of </w:t>
            </w:r>
            <w:proofErr w:type="gramStart"/>
            <w:r w:rsidRPr="00072050">
              <w:rPr>
                <w:rFonts w:cs="Arial"/>
              </w:rPr>
              <w:t>progress</w:t>
            </w:r>
            <w:proofErr w:type="gramEnd"/>
            <w:r w:rsidRPr="00072050">
              <w:rPr>
                <w:rFonts w:cs="Arial"/>
              </w:rPr>
              <w:t xml:space="preserve">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c"/>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w:t>
            </w:r>
            <w:proofErr w:type="spellStart"/>
            <w:r w:rsidRPr="00072050">
              <w:rPr>
                <w:rFonts w:cs="Arial"/>
              </w:rPr>
              <w:t>gNB</w:t>
            </w:r>
            <w:proofErr w:type="spellEnd"/>
            <w:r w:rsidRPr="00072050">
              <w:rPr>
                <w:rFonts w:cs="Arial"/>
              </w:rPr>
              <w:t xml:space="preserve"> and </w:t>
            </w:r>
            <w:proofErr w:type="spellStart"/>
            <w:r w:rsidRPr="00072050">
              <w:rPr>
                <w:rFonts w:cs="Arial"/>
              </w:rPr>
              <w:t>non co-located</w:t>
            </w:r>
            <w:proofErr w:type="spellEnd"/>
            <w:r w:rsidRPr="00072050">
              <w:rPr>
                <w:rFonts w:cs="Arial"/>
              </w:rPr>
              <w:t xml:space="preserve"> with </w:t>
            </w:r>
            <w:proofErr w:type="spellStart"/>
            <w:r w:rsidRPr="00072050">
              <w:rPr>
                <w:rFonts w:cs="Arial"/>
              </w:rPr>
              <w:t>gNB</w:t>
            </w:r>
            <w:proofErr w:type="spellEnd"/>
            <w:r w:rsidRPr="00072050">
              <w:rPr>
                <w:rFonts w:cs="Arial"/>
              </w:rPr>
              <w:t xml:space="preserve">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c"/>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c"/>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c"/>
              <w:spacing w:line="256" w:lineRule="auto"/>
              <w:rPr>
                <w:rFonts w:cs="Arial"/>
              </w:rPr>
            </w:pPr>
          </w:p>
          <w:p w14:paraId="6C436457" w14:textId="77777777" w:rsidR="00D0061A" w:rsidRPr="00072050" w:rsidRDefault="00D0061A" w:rsidP="009C2B33">
            <w:pPr>
              <w:pStyle w:val="ac"/>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c"/>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c"/>
              <w:spacing w:line="256" w:lineRule="auto"/>
              <w:rPr>
                <w:rFonts w:cs="Arial"/>
              </w:rPr>
            </w:pPr>
            <w:r w:rsidRPr="00072050">
              <w:rPr>
                <w:rFonts w:cs="Arial"/>
              </w:rPr>
              <w:t xml:space="preserve">For scenarios 1, 2-a, 2-b, the common delay signaling </w:t>
            </w:r>
            <w:proofErr w:type="spellStart"/>
            <w:proofErr w:type="gramStart"/>
            <w:r w:rsidRPr="00072050">
              <w:rPr>
                <w:rFonts w:cs="Arial"/>
              </w:rPr>
              <w:t>NTA,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ac"/>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Pr="00072050" w:rsidRDefault="00D0061A" w:rsidP="009C2B33">
            <w:pPr>
              <w:pStyle w:val="ac"/>
              <w:spacing w:line="256" w:lineRule="auto"/>
              <w:rPr>
                <w:rFonts w:cs="Arial"/>
              </w:rPr>
            </w:pPr>
            <w:r w:rsidRPr="00072050">
              <w:rPr>
                <w:rFonts w:cs="Arial"/>
              </w:rPr>
              <w:t xml:space="preserve">Since RAN2 agreed to prioritize the case of co-located gNB and GW, we are supportive to Scenarios 1, 2-a and 3. </w:t>
            </w:r>
          </w:p>
          <w:p w14:paraId="7FAD5353" w14:textId="77777777" w:rsidR="00D0061A" w:rsidRPr="00072050" w:rsidRDefault="00D0061A" w:rsidP="009C2B33">
            <w:pPr>
              <w:pStyle w:val="ac"/>
              <w:spacing w:line="256" w:lineRule="auto"/>
              <w:rPr>
                <w:rFonts w:cs="Arial"/>
              </w:rPr>
            </w:pPr>
            <w:r w:rsidRPr="00072050">
              <w:rPr>
                <w:rFonts w:cs="Arial"/>
              </w:rPr>
              <w:t xml:space="preserve">We agree with MediaTek that </w:t>
            </w:r>
            <w:proofErr w:type="spellStart"/>
            <w:r w:rsidRPr="00072050">
              <w:rPr>
                <w:rFonts w:cs="Arial"/>
              </w:rPr>
              <w:t>N_</w:t>
            </w:r>
            <w:proofErr w:type="gramStart"/>
            <w:r w:rsidRPr="00072050">
              <w:rPr>
                <w:rFonts w:cs="Arial"/>
              </w:rPr>
              <w:t>TA,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c"/>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c"/>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c"/>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c"/>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c"/>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c"/>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Pr="00072050" w:rsidRDefault="00D0061A" w:rsidP="009C2B33">
            <w:pPr>
              <w:pStyle w:val="ac"/>
              <w:spacing w:line="256" w:lineRule="auto"/>
              <w:rPr>
                <w:rFonts w:cs="Arial"/>
              </w:rPr>
            </w:pPr>
            <w:r w:rsidRPr="00072050">
              <w:rPr>
                <w:rFonts w:cs="Arial"/>
              </w:rPr>
              <w:t>Scenario 1 and Scenario 2-a.</w:t>
            </w:r>
          </w:p>
          <w:p w14:paraId="746F1A1A" w14:textId="77777777" w:rsidR="00D0061A" w:rsidRPr="00072050" w:rsidRDefault="00D0061A" w:rsidP="009C2B33">
            <w:pPr>
              <w:pStyle w:val="ac"/>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c"/>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c"/>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c"/>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c"/>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c"/>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c"/>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072050" w:rsidRDefault="00D0061A" w:rsidP="009C2B33">
            <w:pPr>
              <w:pStyle w:val="ac"/>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c"/>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游明朝" w:cs="Arial" w:hint="eastAsia"/>
              </w:rPr>
              <w:t>P</w:t>
            </w:r>
            <w:r>
              <w:rPr>
                <w:rFonts w:eastAsia="游明朝" w:cs="Arial"/>
              </w:rPr>
              <w:t>anasonic</w:t>
            </w:r>
          </w:p>
        </w:tc>
        <w:tc>
          <w:tcPr>
            <w:tcW w:w="7834" w:type="dxa"/>
          </w:tcPr>
          <w:p w14:paraId="44F72193" w14:textId="77777777" w:rsidR="00D0061A" w:rsidRPr="00072050" w:rsidRDefault="00D0061A" w:rsidP="009C2B33">
            <w:pPr>
              <w:pStyle w:val="ac"/>
              <w:spacing w:line="256" w:lineRule="auto"/>
              <w:rPr>
                <w:rFonts w:cs="Arial"/>
              </w:rPr>
            </w:pPr>
            <w:r w:rsidRPr="00072050">
              <w:rPr>
                <w:rFonts w:eastAsia="游明朝"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游明朝" w:cs="Arial"/>
              </w:rPr>
              <w:t>gNB’s</w:t>
            </w:r>
            <w:proofErr w:type="spellEnd"/>
            <w:r w:rsidRPr="00072050">
              <w:rPr>
                <w:rFonts w:eastAsia="游明朝"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c"/>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c"/>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ac"/>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ac"/>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c"/>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c"/>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c"/>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f2"/>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f2"/>
        <w:numPr>
          <w:ilvl w:val="1"/>
          <w:numId w:val="61"/>
        </w:numPr>
        <w:ind w:firstLine="420"/>
        <w:rPr>
          <w:rFonts w:ascii="Arial" w:hAnsi="Arial"/>
        </w:rPr>
      </w:pPr>
      <w:r w:rsidRPr="00072050">
        <w:rPr>
          <w:rFonts w:ascii="Arial" w:hAnsi="Arial"/>
        </w:rPr>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aff2"/>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f2"/>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f2"/>
        <w:numPr>
          <w:ilvl w:val="1"/>
          <w:numId w:val="27"/>
        </w:numPr>
        <w:ind w:firstLine="420"/>
        <w:rPr>
          <w:rFonts w:ascii="Arial" w:hAnsi="Arial"/>
        </w:rPr>
      </w:pPr>
      <w:r w:rsidRPr="00072050">
        <w:rPr>
          <w:rFonts w:ascii="Arial" w:hAnsi="Arial"/>
        </w:rPr>
        <w:t>[LG, Asia Pacific Telecom/FGI/ITRI/III, ZTE, NTT Docomo, CMCC] propose to prioritize NTN designs that support systems where DL and UL are aligned at the gNB.</w:t>
      </w:r>
    </w:p>
    <w:p w14:paraId="6022F281" w14:textId="791C370D" w:rsidR="000663ED" w:rsidRPr="00072050" w:rsidRDefault="000663ED" w:rsidP="000663ED">
      <w:pPr>
        <w:pStyle w:val="aff2"/>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f2"/>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hort summary of companies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f2"/>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f2"/>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f2"/>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aff2"/>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Pr="00072050" w:rsidRDefault="00D0257A" w:rsidP="00D0257A">
            <w:pPr>
              <w:pStyle w:val="ac"/>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c"/>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gNB.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Pr="00072050" w:rsidRDefault="00BE29EB" w:rsidP="00490985">
            <w:pPr>
              <w:pStyle w:val="ac"/>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ac"/>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w:t>
            </w:r>
            <w:proofErr w:type="gramStart"/>
            <w:r w:rsidR="0026130F" w:rsidRPr="00072050">
              <w:rPr>
                <w:rFonts w:ascii="Arial" w:hAnsi="Arial"/>
              </w:rPr>
              <w:t>CR  R</w:t>
            </w:r>
            <w:proofErr w:type="gramEnd"/>
            <w:r w:rsidR="0026130F" w:rsidRPr="00072050">
              <w:rPr>
                <w:rFonts w:ascii="Arial" w:hAnsi="Arial"/>
              </w:rPr>
              <w:t>3-211344)</w:t>
            </w:r>
            <w:r w:rsidR="00075D63" w:rsidRPr="00072050">
              <w:rPr>
                <w:rFonts w:ascii="Arial" w:hAnsi="Arial"/>
              </w:rPr>
              <w:t>.</w:t>
            </w:r>
            <w:r w:rsidR="00201965" w:rsidRPr="00072050">
              <w:rPr>
                <w:rFonts w:ascii="Arial" w:hAnsi="Arial"/>
              </w:rPr>
              <w:t xml:space="preserve"> it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w:t>
            </w:r>
            <w:proofErr w:type="gramStart"/>
            <w:r w:rsidR="00075D63" w:rsidRPr="00072050">
              <w:rPr>
                <w:rFonts w:ascii="Arial" w:hAnsi="Arial"/>
              </w:rPr>
              <w:t>CR  R</w:t>
            </w:r>
            <w:proofErr w:type="gramEnd"/>
            <w:r w:rsidR="00075D63" w:rsidRPr="00072050">
              <w:rPr>
                <w:rFonts w:ascii="Arial" w:hAnsi="Arial"/>
              </w:rPr>
              <w:t xml:space="preserve">3-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95pt;height:227.2pt" o:ole="">
                  <v:imagedata r:id="rId11" o:title=""/>
                </v:shape>
                <o:OLEObject Type="Embed" ProgID="Visio.Drawing.15" ShapeID="_x0000_i1025" DrawAspect="Content" ObjectID="_1680355643" r:id="rId12"/>
              </w:object>
            </w:r>
          </w:p>
          <w:p w14:paraId="121B5EFF" w14:textId="77777777" w:rsidR="00B00A32" w:rsidRDefault="00B00A32" w:rsidP="00490985">
            <w:pPr>
              <w:pStyle w:val="ac"/>
              <w:spacing w:line="256" w:lineRule="auto"/>
              <w:rPr>
                <w:rFonts w:cs="Arial"/>
              </w:rPr>
            </w:pPr>
          </w:p>
          <w:p w14:paraId="6915803F" w14:textId="08022561" w:rsidR="00C33664" w:rsidRPr="00072050" w:rsidRDefault="00B00A32" w:rsidP="00490985">
            <w:pPr>
              <w:pStyle w:val="ac"/>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c"/>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c"/>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c"/>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c"/>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c"/>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c"/>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c"/>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c"/>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c"/>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游明朝"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c"/>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c"/>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c"/>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c"/>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c"/>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c"/>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c"/>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c"/>
              <w:spacing w:line="256" w:lineRule="auto"/>
              <w:rPr>
                <w:rFonts w:cs="Arial"/>
              </w:rPr>
            </w:pPr>
            <w:r>
              <w:rPr>
                <w:rFonts w:cs="Arial"/>
              </w:rPr>
              <w:t>Intel</w:t>
            </w:r>
          </w:p>
        </w:tc>
        <w:tc>
          <w:tcPr>
            <w:tcW w:w="7834" w:type="dxa"/>
          </w:tcPr>
          <w:p w14:paraId="3D0DFED2" w14:textId="7A7E6CFD" w:rsidR="00F903FC" w:rsidRPr="00072050" w:rsidRDefault="00F230B5" w:rsidP="00F903FC">
            <w:pPr>
              <w:pStyle w:val="ac"/>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c"/>
              <w:spacing w:line="256" w:lineRule="auto"/>
              <w:rPr>
                <w:rFonts w:cs="Arial"/>
              </w:rPr>
            </w:pPr>
            <w:r>
              <w:rPr>
                <w:rFonts w:cs="Arial"/>
              </w:rPr>
              <w:t>We are supportive to both cases.</w:t>
            </w:r>
          </w:p>
          <w:p w14:paraId="1A97885F" w14:textId="552EDAB3" w:rsidR="00763972" w:rsidRDefault="000C7A0F" w:rsidP="00574FD3">
            <w:pPr>
              <w:pStyle w:val="ac"/>
              <w:spacing w:line="256" w:lineRule="auto"/>
              <w:rPr>
                <w:rFonts w:cs="Arial"/>
              </w:rPr>
            </w:pPr>
            <w:r>
              <w:rPr>
                <w:rFonts w:cs="Arial"/>
              </w:rPr>
              <w:t>W.r.t the issues for the un-alignment:</w:t>
            </w:r>
          </w:p>
          <w:p w14:paraId="0188D6B4" w14:textId="7F294F4C" w:rsidR="000C7A0F" w:rsidRDefault="000C7A0F" w:rsidP="00574FD3">
            <w:pPr>
              <w:pStyle w:val="ac"/>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c"/>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c"/>
              <w:spacing w:line="256" w:lineRule="auto"/>
              <w:rPr>
                <w:rFonts w:cs="Arial"/>
              </w:rPr>
            </w:pPr>
            <w:proofErr w:type="spellStart"/>
            <w:r>
              <w:rPr>
                <w:rFonts w:cs="Arial" w:hint="eastAsia"/>
              </w:rPr>
              <w:t>Spreadtrum</w:t>
            </w:r>
            <w:proofErr w:type="spellEnd"/>
          </w:p>
        </w:tc>
        <w:tc>
          <w:tcPr>
            <w:tcW w:w="7834" w:type="dxa"/>
          </w:tcPr>
          <w:p w14:paraId="2B14E4AE" w14:textId="2F67B4C9" w:rsidR="00705219" w:rsidRPr="00072050" w:rsidRDefault="00705219" w:rsidP="00705219">
            <w:pPr>
              <w:pStyle w:val="ac"/>
              <w:spacing w:line="256" w:lineRule="auto"/>
              <w:rPr>
                <w:rFonts w:cs="Arial"/>
              </w:rPr>
            </w:pPr>
            <w:r w:rsidRPr="00AC50B1">
              <w:rPr>
                <w:rFonts w:cs="Arial"/>
              </w:rPr>
              <w:t>Both cases (i.e., aligned or not aligned at gNB)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ac"/>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ac"/>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ac"/>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ac"/>
              <w:spacing w:line="256" w:lineRule="auto"/>
              <w:rPr>
                <w:rFonts w:cs="Arial"/>
              </w:rPr>
            </w:pPr>
            <w:r>
              <w:rPr>
                <w:rFonts w:cs="Arial"/>
              </w:rPr>
              <w:t>Nevertheless, given that the propagation delay between NTN GW and gNB are fixed, a gNB may have the ability to compensate the fixed timing unalignment between GW and gNB by networking implementation, e.g., pre-transmitting at DL and post-receiving at UL, which makes the timing unalignment transparent to UE.</w:t>
            </w:r>
          </w:p>
          <w:p w14:paraId="33B46233" w14:textId="77777777" w:rsidR="0098710C" w:rsidRPr="00972298" w:rsidRDefault="0098710C" w:rsidP="0098710C">
            <w:pPr>
              <w:pStyle w:val="ac"/>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aligned at the gNB</w:t>
            </w:r>
            <w:r>
              <w:rPr>
                <w:rFonts w:cs="Arial"/>
              </w:rPr>
              <w:t xml:space="preserve">, there is no difference between </w:t>
            </w:r>
            <w:proofErr w:type="spellStart"/>
            <w:r>
              <w:rPr>
                <w:rFonts w:cs="Arial"/>
              </w:rPr>
              <w:t>Sacenario</w:t>
            </w:r>
            <w:proofErr w:type="spellEnd"/>
            <w:r>
              <w:rPr>
                <w:rFonts w:cs="Arial"/>
              </w:rPr>
              <w:t xml:space="preserve"> 1/2-a/2-b.</w:t>
            </w:r>
          </w:p>
          <w:p w14:paraId="2A280E2E" w14:textId="77777777" w:rsidR="0098710C" w:rsidRDefault="0098710C" w:rsidP="0098710C">
            <w:pPr>
              <w:pStyle w:val="ac"/>
              <w:tabs>
                <w:tab w:val="left" w:pos="3207"/>
              </w:tabs>
              <w:spacing w:line="256" w:lineRule="auto"/>
              <w:rPr>
                <w:rFonts w:cs="Arial"/>
              </w:rPr>
            </w:pPr>
            <w:r>
              <w:rPr>
                <w:rFonts w:eastAsiaTheme="minorEastAsia"/>
              </w:rPr>
              <w:object w:dxaOrig="9301" w:dyaOrig="5041" w14:anchorId="1AA80CC6">
                <v:shape id="_x0000_i1026" type="#_x0000_t75" style="width:288.95pt;height:156.6pt" o:ole="">
                  <v:imagedata r:id="rId13" o:title=""/>
                </v:shape>
                <o:OLEObject Type="Embed" ProgID="Visio.Drawing.15" ShapeID="_x0000_i1026" DrawAspect="Content" ObjectID="_1680355644" r:id="rId14"/>
              </w:object>
            </w:r>
          </w:p>
          <w:p w14:paraId="5DB4B168" w14:textId="77777777" w:rsidR="0098710C" w:rsidRDefault="0098710C" w:rsidP="0098710C">
            <w:pPr>
              <w:pStyle w:val="ac"/>
              <w:spacing w:line="256" w:lineRule="auto"/>
              <w:rPr>
                <w:rFonts w:cs="Arial"/>
              </w:rPr>
            </w:pPr>
          </w:p>
          <w:p w14:paraId="7806D38C" w14:textId="322B9B42" w:rsidR="0098710C" w:rsidRDefault="0098710C" w:rsidP="0098710C">
            <w:pPr>
              <w:pStyle w:val="ac"/>
              <w:spacing w:line="256" w:lineRule="auto"/>
              <w:rPr>
                <w:rFonts w:cs="Arial"/>
              </w:rPr>
            </w:pPr>
            <w:r>
              <w:rPr>
                <w:rFonts w:cs="Arial" w:hint="eastAsia"/>
              </w:rPr>
              <w:t>Q</w:t>
            </w:r>
            <w:r>
              <w:rPr>
                <w:rFonts w:cs="Arial"/>
              </w:rPr>
              <w:t>1: P</w:t>
            </w:r>
            <w:r w:rsidRPr="0010762A">
              <w:rPr>
                <w:rFonts w:cs="Arial"/>
              </w:rPr>
              <w:t>rioritize NTN designs that support systems where DL and UL are aligned at the gNB</w:t>
            </w:r>
            <w:r>
              <w:rPr>
                <w:rFonts w:cs="Arial"/>
              </w:rPr>
              <w:t>.</w:t>
            </w:r>
          </w:p>
          <w:p w14:paraId="6AB59A4A" w14:textId="1880002D" w:rsidR="0098710C" w:rsidRPr="00AC50B1" w:rsidRDefault="0098710C" w:rsidP="0098710C">
            <w:pPr>
              <w:pStyle w:val="ac"/>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gNB should be fixed.</w:t>
            </w:r>
          </w:p>
        </w:tc>
      </w:tr>
      <w:tr w:rsidR="00D71E5C" w:rsidRPr="00072050" w14:paraId="36939177" w14:textId="77777777" w:rsidTr="00490985">
        <w:tc>
          <w:tcPr>
            <w:tcW w:w="1795" w:type="dxa"/>
          </w:tcPr>
          <w:p w14:paraId="2A8529F9" w14:textId="1164FBB4" w:rsidR="00D71E5C" w:rsidRDefault="00D71E5C" w:rsidP="00D71E5C">
            <w:pPr>
              <w:pStyle w:val="ac"/>
              <w:spacing w:line="256" w:lineRule="auto"/>
              <w:rPr>
                <w:rFonts w:cs="Arial"/>
              </w:rPr>
            </w:pPr>
            <w:r>
              <w:rPr>
                <w:rFonts w:eastAsia="游明朝" w:cs="Arial" w:hint="eastAsia"/>
              </w:rPr>
              <w:t>P</w:t>
            </w:r>
            <w:r>
              <w:rPr>
                <w:rFonts w:eastAsia="游明朝" w:cs="Arial"/>
              </w:rPr>
              <w:t>anasonic</w:t>
            </w:r>
          </w:p>
        </w:tc>
        <w:tc>
          <w:tcPr>
            <w:tcW w:w="7834" w:type="dxa"/>
          </w:tcPr>
          <w:p w14:paraId="6A18ED3F" w14:textId="77777777" w:rsidR="00D71E5C" w:rsidRDefault="00D71E5C" w:rsidP="00D71E5C">
            <w:pPr>
              <w:pStyle w:val="ac"/>
              <w:spacing w:line="256" w:lineRule="auto"/>
              <w:rPr>
                <w:rFonts w:cs="Arial"/>
              </w:rPr>
            </w:pPr>
            <w:r>
              <w:rPr>
                <w:rFonts w:cs="Arial"/>
              </w:rPr>
              <w:t xml:space="preserve">We do not agree to prioritize NTN designs that support systems where DL and UL are aligned at the </w:t>
            </w:r>
            <w:proofErr w:type="spellStart"/>
            <w:r>
              <w:rPr>
                <w:rFonts w:cs="Arial"/>
              </w:rPr>
              <w:t>gNB</w:t>
            </w:r>
            <w:proofErr w:type="spellEnd"/>
            <w:r>
              <w:rPr>
                <w:rFonts w:cs="Arial"/>
              </w:rPr>
              <w:t xml:space="preserve">. DL and UL aligned case should be treated as a special case of DL and UL non-aligned case. </w:t>
            </w:r>
          </w:p>
          <w:p w14:paraId="59528751" w14:textId="77777777" w:rsidR="00D71E5C" w:rsidRDefault="00D71E5C" w:rsidP="00D71E5C">
            <w:pPr>
              <w:pStyle w:val="ac"/>
              <w:spacing w:line="256" w:lineRule="auto"/>
              <w:rPr>
                <w:rFonts w:eastAsia="游明朝" w:cs="Arial"/>
              </w:rPr>
            </w:pPr>
            <w:r>
              <w:rPr>
                <w:rFonts w:eastAsia="游明朝" w:cs="Arial"/>
              </w:rPr>
              <w:t xml:space="preserve">Feeder link timing change due to satellite movement of LEO and feeder link switch should be managed by the </w:t>
            </w:r>
            <w:proofErr w:type="spellStart"/>
            <w:r>
              <w:rPr>
                <w:rFonts w:eastAsia="游明朝" w:cs="Arial"/>
              </w:rPr>
              <w:t>gNB</w:t>
            </w:r>
            <w:proofErr w:type="spellEnd"/>
            <w:r>
              <w:rPr>
                <w:rFonts w:eastAsia="游明朝" w:cs="Arial"/>
              </w:rPr>
              <w:t xml:space="preserve"> implementation in our view. DL and UL timing difference may be time-variant. </w:t>
            </w:r>
          </w:p>
          <w:p w14:paraId="51A809FA" w14:textId="4E1E0AD0" w:rsidR="00D71E5C" w:rsidRDefault="00D71E5C" w:rsidP="00D71E5C">
            <w:pPr>
              <w:pStyle w:val="ac"/>
              <w:spacing w:line="256" w:lineRule="auto"/>
              <w:rPr>
                <w:rFonts w:cs="Arial"/>
              </w:rPr>
            </w:pPr>
            <w:r>
              <w:rPr>
                <w:rFonts w:eastAsia="游明朝" w:cs="Arial"/>
              </w:rPr>
              <w:t xml:space="preserve">Further details should be discussed in the discussion on signaling details of </w:t>
            </w:r>
            <w:proofErr w:type="spellStart"/>
            <w:r>
              <w:rPr>
                <w:rFonts w:eastAsia="游明朝" w:cs="Arial"/>
              </w:rPr>
              <w:t>Kmac</w:t>
            </w:r>
            <w:proofErr w:type="spellEnd"/>
            <w:r>
              <w:rPr>
                <w:rFonts w:eastAsia="游明朝" w:cs="Arial"/>
              </w:rPr>
              <w:t xml:space="preserve">. </w:t>
            </w:r>
          </w:p>
        </w:tc>
      </w:tr>
      <w:tr w:rsidR="005E1BC7" w:rsidRPr="00072050" w14:paraId="1F946BDE" w14:textId="77777777" w:rsidTr="00490985">
        <w:tc>
          <w:tcPr>
            <w:tcW w:w="1795" w:type="dxa"/>
          </w:tcPr>
          <w:p w14:paraId="2F0F16EC" w14:textId="77777777" w:rsidR="005E1BC7" w:rsidRPr="005E1BC7" w:rsidRDefault="005E1BC7" w:rsidP="00D71E5C">
            <w:pPr>
              <w:pStyle w:val="ac"/>
              <w:spacing w:line="256" w:lineRule="auto"/>
              <w:rPr>
                <w:rFonts w:eastAsia="游明朝" w:cs="Arial" w:hint="eastAsia"/>
              </w:rPr>
            </w:pPr>
          </w:p>
        </w:tc>
        <w:tc>
          <w:tcPr>
            <w:tcW w:w="7834" w:type="dxa"/>
          </w:tcPr>
          <w:p w14:paraId="70EF18B9" w14:textId="77777777" w:rsidR="005E1BC7" w:rsidRDefault="005E1BC7" w:rsidP="00D71E5C">
            <w:pPr>
              <w:pStyle w:val="ac"/>
              <w:spacing w:line="256" w:lineRule="auto"/>
              <w:rPr>
                <w:rFonts w:cs="Arial"/>
              </w:rPr>
            </w:pPr>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lastRenderedPageBreak/>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f2"/>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45pt;height:198.7pt;mso-width-percent:0;mso-height-percent:0;mso-width-percent:0;mso-height-percent:0" o:ole="">
                                  <v:imagedata r:id="rId15" o:title=""/>
                                </v:shape>
                                <o:OLEObject Type="Embed" ProgID="Visio.Drawing.15" ShapeID="_x0000_i1028" DrawAspect="Content" ObjectID="_1680355649"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45pt;height:198.7pt;mso-width-percent:0;mso-height-percent:0;mso-width-percent:0;mso-height-percent:0" o:ole="">
                            <v:imagedata r:id="rId15" o:title=""/>
                          </v:shape>
                          <o:OLEObject Type="Embed" ProgID="Visio.Drawing.15" ShapeID="_x0000_i1028" DrawAspect="Content" ObjectID="_1680355649" r:id="rId17"/>
                        </w:object>
                      </w:r>
                    </w:p>
                  </w:txbxContent>
                </v:textbox>
                <w10:anchorlock/>
              </v:shape>
            </w:pict>
          </mc:Fallback>
        </mc:AlternateContent>
      </w:r>
    </w:p>
    <w:p w14:paraId="6BB674F8" w14:textId="0352D0C5" w:rsidR="00400709" w:rsidRPr="00072050" w:rsidRDefault="00400709" w:rsidP="00370D54">
      <w:pPr>
        <w:pStyle w:val="aff2"/>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f2"/>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c"/>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c"/>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c"/>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c"/>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c"/>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Pr="00072050" w:rsidRDefault="00900C53" w:rsidP="009C2B33">
            <w:pPr>
              <w:pStyle w:val="ac"/>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c"/>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c"/>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游明朝" w:cs="Arial" w:hint="eastAsia"/>
              </w:rPr>
              <w:t>P</w:t>
            </w:r>
            <w:r>
              <w:rPr>
                <w:rFonts w:eastAsia="游明朝" w:cs="Arial"/>
              </w:rPr>
              <w:t xml:space="preserve">anasonic </w:t>
            </w:r>
          </w:p>
        </w:tc>
        <w:tc>
          <w:tcPr>
            <w:tcW w:w="7834" w:type="dxa"/>
          </w:tcPr>
          <w:p w14:paraId="4F2FA7EA" w14:textId="77777777" w:rsidR="00900C53" w:rsidRPr="00072050" w:rsidRDefault="00900C53" w:rsidP="009C2B33">
            <w:pPr>
              <w:pStyle w:val="ac"/>
              <w:spacing w:line="256" w:lineRule="auto"/>
              <w:rPr>
                <w:rFonts w:eastAsia="游明朝" w:cs="Arial"/>
              </w:rPr>
            </w:pPr>
            <w:r w:rsidRPr="00072050">
              <w:rPr>
                <w:rFonts w:eastAsia="游明朝" w:cs="Arial"/>
              </w:rPr>
              <w:t xml:space="preserve">Let us clarify our intention on Q2. </w:t>
            </w:r>
            <w:r w:rsidRPr="00072050">
              <w:rPr>
                <w:rFonts w:eastAsia="游明朝" w:cs="Arial" w:hint="eastAsia"/>
              </w:rPr>
              <w:t>W</w:t>
            </w:r>
            <w:r w:rsidRPr="00072050">
              <w:rPr>
                <w:rFonts w:eastAsia="游明朝"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c"/>
              <w:spacing w:line="256" w:lineRule="auto"/>
              <w:rPr>
                <w:rFonts w:eastAsia="游明朝" w:cs="Arial"/>
              </w:rPr>
            </w:pPr>
          </w:p>
          <w:p w14:paraId="152FF84E" w14:textId="77777777" w:rsidR="00900C53" w:rsidRPr="00072050" w:rsidRDefault="00900C53" w:rsidP="009C2B33">
            <w:pPr>
              <w:pStyle w:val="ac"/>
              <w:spacing w:line="256" w:lineRule="auto"/>
              <w:rPr>
                <w:rFonts w:eastAsia="游明朝" w:cs="Arial"/>
              </w:rPr>
            </w:pPr>
            <w:r w:rsidRPr="00072050">
              <w:rPr>
                <w:rFonts w:eastAsia="游明朝"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c"/>
              <w:spacing w:line="256" w:lineRule="auto"/>
              <w:rPr>
                <w:rFonts w:eastAsia="游明朝" w:cs="Arial"/>
              </w:rPr>
            </w:pPr>
            <w:r w:rsidRPr="00072050">
              <w:rPr>
                <w:rFonts w:eastAsia="游明朝" w:cs="Arial"/>
              </w:rPr>
              <w:t xml:space="preserve">CMCC’s figure above assumes the latter one (i.e. treated as uplink configuration) in our understanding. Our preference is also the latter one. But, clarification on the </w:t>
            </w:r>
            <w:r w:rsidRPr="00072050">
              <w:rPr>
                <w:rFonts w:eastAsia="游明朝" w:cs="Arial"/>
              </w:rPr>
              <w:lastRenderedPageBreak/>
              <w:t xml:space="preserve">specification text might be needed. </w:t>
            </w:r>
          </w:p>
          <w:tbl>
            <w:tblPr>
              <w:tblStyle w:val="aff7"/>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游明朝" w:cs="Arial"/>
                    </w:rPr>
                  </w:pPr>
                  <w:r w:rsidRPr="00072050">
                    <w:rPr>
                      <w:rFonts w:cs="Arial"/>
                    </w:rPr>
                    <w:t>TS38.214</w:t>
                  </w:r>
                  <w:r w:rsidRPr="00072050">
                    <w:rPr>
                      <w:rFonts w:eastAsia="游明朝"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c"/>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c"/>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c"/>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Pr="00072050" w:rsidRDefault="00900C53" w:rsidP="009C2B33">
            <w:pPr>
              <w:pStyle w:val="ac"/>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c"/>
              <w:spacing w:line="254" w:lineRule="auto"/>
              <w:rPr>
                <w:rFonts w:cs="Arial"/>
              </w:rPr>
            </w:pPr>
          </w:p>
          <w:p w14:paraId="017B088B" w14:textId="77777777" w:rsidR="00900C53" w:rsidRPr="00072050" w:rsidRDefault="00900C53" w:rsidP="009C2B33">
            <w:pPr>
              <w:pStyle w:val="ac"/>
              <w:spacing w:line="254" w:lineRule="auto"/>
              <w:rPr>
                <w:rFonts w:cs="Arial"/>
              </w:rPr>
            </w:pPr>
            <w:r w:rsidRPr="00072050">
              <w:rPr>
                <w:rFonts w:cs="Arial"/>
              </w:rPr>
              <w:t xml:space="preserve">The ambiguous period is caused by </w:t>
            </w:r>
            <w:r w:rsidRPr="00072050">
              <w:rPr>
                <w:rFonts w:eastAsia="游明朝" w:cs="Arial"/>
              </w:rPr>
              <w:t xml:space="preserve">the timing gap between UL grant and the scheduled PUSCH. </w:t>
            </w:r>
            <w:r w:rsidRPr="00072050">
              <w:rPr>
                <w:rFonts w:cs="Arial"/>
              </w:rPr>
              <w:t>For the case which DL and UL is aligned at gNB, t</w:t>
            </w:r>
            <w:r w:rsidRPr="00072050">
              <w:rPr>
                <w:rFonts w:eastAsia="游明朝" w:cs="Arial"/>
              </w:rPr>
              <w:t xml:space="preserve">iming gap between UL grant and the scheduled PUSCH is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For the case which DL and UL is misaligned at gNB, K_mac would be additionally included in the </w:t>
            </w:r>
            <w:r w:rsidRPr="00072050">
              <w:rPr>
                <w:rFonts w:cs="Arial"/>
              </w:rPr>
              <w:lastRenderedPageBreak/>
              <w:t xml:space="preserve">ambiguous period.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in the DL-UL aligned case and with a period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c"/>
              <w:spacing w:line="254" w:lineRule="auto"/>
              <w:rPr>
                <w:rFonts w:cs="Arial"/>
              </w:rPr>
            </w:pPr>
          </w:p>
          <w:p w14:paraId="64AC8EFE" w14:textId="77777777" w:rsidR="00900C53" w:rsidRPr="00072050" w:rsidRDefault="00900C53" w:rsidP="009C2B33">
            <w:pPr>
              <w:pStyle w:val="ac"/>
              <w:spacing w:line="254" w:lineRule="auto"/>
              <w:rPr>
                <w:rFonts w:eastAsia="游明朝"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游明朝" w:cs="Arial"/>
              </w:rPr>
              <w:t>Following the current spec, these MAC CEs should be activated based on the CSI request/SRS request timing.</w:t>
            </w:r>
          </w:p>
          <w:p w14:paraId="4AF69DB5" w14:textId="77777777" w:rsidR="00900C53" w:rsidRPr="00072050" w:rsidRDefault="00900C53" w:rsidP="009C2B33">
            <w:pPr>
              <w:pStyle w:val="ac"/>
              <w:spacing w:line="254" w:lineRule="auto"/>
              <w:rPr>
                <w:rFonts w:eastAsia="游明朝" w:cs="Arial"/>
              </w:rPr>
            </w:pPr>
          </w:p>
          <w:p w14:paraId="720D171F" w14:textId="77777777" w:rsidR="00900C53" w:rsidRPr="00072050" w:rsidRDefault="00900C53" w:rsidP="009C2B33">
            <w:pPr>
              <w:pStyle w:val="ac"/>
              <w:spacing w:line="256" w:lineRule="auto"/>
              <w:rPr>
                <w:rFonts w:cs="Arial"/>
              </w:rPr>
            </w:pPr>
            <w:r w:rsidRPr="00072050">
              <w:t>To our understanding,</w:t>
            </w:r>
            <w:r w:rsidRPr="00072050">
              <w:rPr>
                <w:rFonts w:eastAsia="游明朝" w:cs="Arial"/>
              </w:rPr>
              <w:t xml:space="preserve"> the</w:t>
            </w:r>
            <w:r w:rsidRPr="00072050">
              <w:rPr>
                <w:rFonts w:eastAsia="游明朝" w:cs="Arial" w:hint="eastAsia"/>
              </w:rPr>
              <w:t>“</w:t>
            </w:r>
            <w:r w:rsidRPr="00072050">
              <w:rPr>
                <w:rFonts w:eastAsia="游明朝" w:cs="Arial"/>
              </w:rPr>
              <w:t xml:space="preserve">Aperiodic CSI Trigger State Subselection MAC CE” and </w:t>
            </w:r>
            <w:r w:rsidRPr="00072050">
              <w:rPr>
                <w:rFonts w:eastAsia="游明朝" w:cs="Arial" w:hint="eastAsia"/>
              </w:rPr>
              <w:t>“</w:t>
            </w:r>
            <w:r w:rsidRPr="00072050">
              <w:rPr>
                <w:rFonts w:eastAsia="游明朝"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rsidRPr="00072050">
              <w:t xml:space="preserve"> </w:t>
            </w:r>
            <w:r w:rsidRPr="00072050">
              <w:rPr>
                <w:rFonts w:eastAsia="游明朝"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c"/>
              <w:spacing w:line="256" w:lineRule="auto"/>
              <w:rPr>
                <w:rFonts w:cs="Arial"/>
              </w:rPr>
            </w:pPr>
          </w:p>
        </w:tc>
        <w:tc>
          <w:tcPr>
            <w:tcW w:w="7834" w:type="dxa"/>
          </w:tcPr>
          <w:p w14:paraId="056AE035" w14:textId="77777777" w:rsidR="00900C53" w:rsidRPr="00072050" w:rsidRDefault="00900C53" w:rsidP="009C2B33">
            <w:pPr>
              <w:pStyle w:val="ac"/>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c"/>
              <w:spacing w:line="256" w:lineRule="auto"/>
              <w:rPr>
                <w:rFonts w:cs="Arial"/>
              </w:rPr>
            </w:pPr>
          </w:p>
        </w:tc>
        <w:tc>
          <w:tcPr>
            <w:tcW w:w="7834" w:type="dxa"/>
          </w:tcPr>
          <w:p w14:paraId="07F42DA8" w14:textId="77777777" w:rsidR="00900C53" w:rsidRPr="00072050" w:rsidRDefault="00900C53" w:rsidP="009C2B33">
            <w:pPr>
              <w:pStyle w:val="ac"/>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c"/>
              <w:spacing w:line="256" w:lineRule="auto"/>
              <w:rPr>
                <w:rFonts w:cs="Arial"/>
              </w:rPr>
            </w:pPr>
          </w:p>
        </w:tc>
        <w:tc>
          <w:tcPr>
            <w:tcW w:w="7834" w:type="dxa"/>
          </w:tcPr>
          <w:p w14:paraId="29DF56A0" w14:textId="77777777" w:rsidR="00900C53" w:rsidRPr="00072050" w:rsidRDefault="00900C53" w:rsidP="009C2B33">
            <w:pPr>
              <w:pStyle w:val="ac"/>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c"/>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2"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3"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3"/>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4"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5"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5"/>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f2"/>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072050" w:rsidRDefault="005830D0" w:rsidP="00A92700">
            <w:pPr>
              <w:pStyle w:val="ac"/>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072050" w:rsidRDefault="005830D0" w:rsidP="00A92700">
            <w:pPr>
              <w:pStyle w:val="ac"/>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c"/>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072050" w:rsidRDefault="005830D0" w:rsidP="00A92700">
            <w:pPr>
              <w:pStyle w:val="ac"/>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游明朝"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游明朝"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9.35pt;height:11.7pt;mso-width-percent:0;mso-height-percent:0;mso-width-percent:0;mso-height-percent:0" o:ole="">
                  <v:imagedata r:id="rId20" o:title=""/>
                </v:shape>
                <o:OLEObject Type="Embed" ProgID="Equation.3" ShapeID="_x0000_i1029" DrawAspect="Content" ObjectID="_1680355645"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6.45pt;height:14.95pt;mso-width-percent:0;mso-height-percent:0;mso-width-percent:0;mso-height-percent:0" o:ole="">
                  <v:imagedata r:id="rId22" o:title=""/>
                </v:shape>
                <o:OLEObject Type="Embed" ProgID="Equation.3" ShapeID="_x0000_i1030" DrawAspect="Content" ObjectID="_1680355646" r:id="rId23"/>
              </w:object>
            </w:r>
            <w:r w:rsidRPr="00072050">
              <w:rPr>
                <w:i/>
                <w:iCs/>
                <w:color w:val="FF0000"/>
              </w:rPr>
              <w:t>+</w:t>
            </w:r>
            <w:proofErr w:type="spellStart"/>
            <w:r w:rsidRPr="00072050">
              <w:rPr>
                <w:i/>
                <w:iCs/>
                <w:color w:val="FF0000"/>
              </w:rPr>
              <w:t>K_offset</w:t>
            </w:r>
            <w:proofErr w:type="spellEnd"/>
            <w:r w:rsidRPr="00072050">
              <w:rPr>
                <w:i/>
                <w:iCs/>
                <w:color w:val="FF0000"/>
              </w:rPr>
              <w:t xml:space="preserve">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4pt;height:20.1pt;mso-width-percent:0;mso-height-percent:0;mso-width-percent:0;mso-height-percent:0" o:ole="">
                  <v:imagedata r:id="rId24" o:title=""/>
                </v:shape>
                <o:OLEObject Type="Embed" ProgID="Equation.3" ShapeID="_x0000_i1031" DrawAspect="Content" ObjectID="_1680355647" r:id="rId25"/>
              </w:object>
            </w:r>
            <w:r w:rsidRPr="00072050">
              <w:rPr>
                <w:i/>
                <w:iCs/>
              </w:rPr>
              <w:t>.</w:t>
            </w:r>
          </w:p>
          <w:p w14:paraId="6E6D617E" w14:textId="77777777" w:rsidR="005830D0" w:rsidRPr="0007205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游明朝" w:cs="Arial" w:hint="eastAsia"/>
              </w:rPr>
              <w:lastRenderedPageBreak/>
              <w:t>P</w:t>
            </w:r>
            <w:r>
              <w:rPr>
                <w:rFonts w:eastAsia="游明朝" w:cs="Arial"/>
              </w:rPr>
              <w:t>anasonic</w:t>
            </w:r>
          </w:p>
        </w:tc>
        <w:tc>
          <w:tcPr>
            <w:tcW w:w="7834" w:type="dxa"/>
          </w:tcPr>
          <w:p w14:paraId="72B964C3" w14:textId="77777777" w:rsidR="005830D0" w:rsidRDefault="005830D0" w:rsidP="00A92700">
            <w:pPr>
              <w:pStyle w:val="ac"/>
              <w:spacing w:line="256" w:lineRule="auto"/>
              <w:rPr>
                <w:rFonts w:cs="Arial"/>
              </w:rPr>
            </w:pPr>
            <w:r>
              <w:rPr>
                <w:rFonts w:eastAsia="游明朝"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r>
              <w:rPr>
                <w:rFonts w:cs="Arial"/>
              </w:rPr>
              <w:t>InterDigital</w:t>
            </w:r>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6"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26"/>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7"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8" w:name="_Toc68276396"/>
                            <w:bookmarkEnd w:id="27"/>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8"/>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29"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0" w:name="_Toc66953124"/>
                            <w:bookmarkEnd w:id="29"/>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1"/>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2"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32"/>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3"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4" w:name="_Toc68276396"/>
                      <w:bookmarkEnd w:id="33"/>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4"/>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5"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6" w:name="_Toc66953124"/>
                      <w:bookmarkEnd w:id="35"/>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7"/>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f2"/>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f2"/>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f2"/>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c"/>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c"/>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072050" w:rsidRDefault="00A92700" w:rsidP="00A92700">
            <w:pPr>
              <w:pStyle w:val="ac"/>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c"/>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c"/>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c"/>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c"/>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c"/>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c"/>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c"/>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c"/>
              <w:spacing w:line="256" w:lineRule="auto"/>
              <w:rPr>
                <w:rFonts w:cs="Arial"/>
              </w:rPr>
            </w:pPr>
            <w:r w:rsidRPr="00072050">
              <w:rPr>
                <w:rFonts w:cs="Arial"/>
              </w:rPr>
              <w:t>Q1: no need</w:t>
            </w:r>
          </w:p>
          <w:p w14:paraId="6BD549DC" w14:textId="77777777" w:rsidR="00A92700" w:rsidRPr="00072050" w:rsidRDefault="00A92700" w:rsidP="00A92700">
            <w:pPr>
              <w:pStyle w:val="ac"/>
              <w:spacing w:line="256" w:lineRule="auto"/>
              <w:rPr>
                <w:rFonts w:cs="Arial"/>
              </w:rPr>
            </w:pPr>
            <w:r w:rsidRPr="00072050">
              <w:rPr>
                <w:rFonts w:cs="Arial"/>
              </w:rPr>
              <w:t>Q2: 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Pr="00072050" w:rsidRDefault="00A92700" w:rsidP="00A92700">
            <w:pPr>
              <w:pStyle w:val="ac"/>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c"/>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c"/>
              <w:spacing w:line="256" w:lineRule="auto"/>
              <w:rPr>
                <w:rFonts w:cs="Arial"/>
              </w:rPr>
            </w:pPr>
            <w:r w:rsidRPr="00072050">
              <w:rPr>
                <w:rFonts w:cs="Arial"/>
              </w:rPr>
              <w:t>Q1: No need.</w:t>
            </w:r>
          </w:p>
          <w:p w14:paraId="00E08CA5" w14:textId="77777777" w:rsidR="00A92700" w:rsidRPr="00072050" w:rsidRDefault="00A92700" w:rsidP="00A92700">
            <w:pPr>
              <w:pStyle w:val="ac"/>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c"/>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Pr="00072050" w:rsidRDefault="00A92700" w:rsidP="00A92700">
            <w:pPr>
              <w:pStyle w:val="ac"/>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c"/>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c"/>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Pr="00072050" w:rsidRDefault="00A92700" w:rsidP="00A92700">
            <w:pPr>
              <w:pStyle w:val="ac"/>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c"/>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c"/>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t>Sony</w:t>
            </w:r>
          </w:p>
        </w:tc>
        <w:tc>
          <w:tcPr>
            <w:tcW w:w="7834" w:type="dxa"/>
          </w:tcPr>
          <w:p w14:paraId="6705D58B" w14:textId="77777777" w:rsidR="00A92700" w:rsidRPr="00072050" w:rsidRDefault="00A92700" w:rsidP="00A92700">
            <w:pPr>
              <w:pStyle w:val="ac"/>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c"/>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c"/>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c"/>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c"/>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c"/>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c"/>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c"/>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c"/>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c"/>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c"/>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c"/>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c"/>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c"/>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c"/>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c"/>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c"/>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c"/>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c"/>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f2"/>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c"/>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8"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8"/>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f2"/>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c"/>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c"/>
              <w:spacing w:line="256" w:lineRule="auto"/>
              <w:rPr>
                <w:rFonts w:cs="Arial"/>
              </w:rPr>
            </w:pPr>
          </w:p>
        </w:tc>
        <w:tc>
          <w:tcPr>
            <w:tcW w:w="7834" w:type="dxa"/>
          </w:tcPr>
          <w:p w14:paraId="28CBF521" w14:textId="77777777" w:rsidR="005830D0" w:rsidRPr="00072050" w:rsidRDefault="005830D0" w:rsidP="00A92700">
            <w:pPr>
              <w:pStyle w:val="ac"/>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c"/>
              <w:spacing w:line="256" w:lineRule="auto"/>
              <w:rPr>
                <w:rFonts w:cs="Arial"/>
              </w:rPr>
            </w:pPr>
          </w:p>
        </w:tc>
        <w:tc>
          <w:tcPr>
            <w:tcW w:w="7834" w:type="dxa"/>
          </w:tcPr>
          <w:p w14:paraId="0FDDCD3F" w14:textId="77777777" w:rsidR="005830D0" w:rsidRPr="00072050" w:rsidRDefault="005830D0" w:rsidP="00A92700">
            <w:pPr>
              <w:pStyle w:val="ac"/>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c"/>
              <w:spacing w:line="256" w:lineRule="auto"/>
              <w:rPr>
                <w:rFonts w:cs="Arial"/>
              </w:rPr>
            </w:pPr>
          </w:p>
        </w:tc>
        <w:tc>
          <w:tcPr>
            <w:tcW w:w="7834" w:type="dxa"/>
          </w:tcPr>
          <w:p w14:paraId="050DC879" w14:textId="77777777" w:rsidR="005830D0" w:rsidRPr="00072050" w:rsidRDefault="005830D0" w:rsidP="00A92700">
            <w:pPr>
              <w:pStyle w:val="ac"/>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c"/>
              <w:spacing w:line="256" w:lineRule="auto"/>
              <w:rPr>
                <w:rFonts w:cs="Arial"/>
              </w:rPr>
            </w:pPr>
          </w:p>
        </w:tc>
        <w:tc>
          <w:tcPr>
            <w:tcW w:w="7834" w:type="dxa"/>
          </w:tcPr>
          <w:p w14:paraId="6D6B9DDD" w14:textId="77777777" w:rsidR="005830D0" w:rsidRPr="00072050" w:rsidRDefault="005830D0" w:rsidP="00A92700">
            <w:pPr>
              <w:pStyle w:val="ac"/>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c"/>
              <w:spacing w:line="256" w:lineRule="auto"/>
              <w:rPr>
                <w:rFonts w:cs="Arial"/>
              </w:rPr>
            </w:pPr>
          </w:p>
        </w:tc>
        <w:tc>
          <w:tcPr>
            <w:tcW w:w="7834" w:type="dxa"/>
          </w:tcPr>
          <w:p w14:paraId="65E51A5A" w14:textId="77777777" w:rsidR="005830D0" w:rsidRPr="00072050" w:rsidRDefault="005830D0" w:rsidP="00A92700">
            <w:pPr>
              <w:pStyle w:val="ac"/>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c"/>
              <w:spacing w:line="256" w:lineRule="auto"/>
              <w:rPr>
                <w:rFonts w:cs="Arial"/>
              </w:rPr>
            </w:pPr>
          </w:p>
        </w:tc>
        <w:tc>
          <w:tcPr>
            <w:tcW w:w="7834" w:type="dxa"/>
          </w:tcPr>
          <w:p w14:paraId="2A29027B" w14:textId="77777777" w:rsidR="005830D0" w:rsidRPr="00072050" w:rsidRDefault="005830D0" w:rsidP="00A92700">
            <w:pPr>
              <w:pStyle w:val="ac"/>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c"/>
              <w:spacing w:line="256" w:lineRule="auto"/>
              <w:rPr>
                <w:rFonts w:cs="Arial"/>
              </w:rPr>
            </w:pPr>
          </w:p>
        </w:tc>
        <w:tc>
          <w:tcPr>
            <w:tcW w:w="7834" w:type="dxa"/>
          </w:tcPr>
          <w:p w14:paraId="64CB1A31" w14:textId="77777777" w:rsidR="005830D0" w:rsidRPr="00072050" w:rsidRDefault="005830D0" w:rsidP="00A92700">
            <w:pPr>
              <w:pStyle w:val="ac"/>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c"/>
              <w:spacing w:line="256" w:lineRule="auto"/>
              <w:rPr>
                <w:rFonts w:cs="Arial"/>
              </w:rPr>
            </w:pPr>
          </w:p>
        </w:tc>
        <w:tc>
          <w:tcPr>
            <w:tcW w:w="7834" w:type="dxa"/>
          </w:tcPr>
          <w:p w14:paraId="6E796273" w14:textId="77777777" w:rsidR="005830D0" w:rsidRPr="00072050" w:rsidRDefault="005830D0" w:rsidP="00A92700">
            <w:pPr>
              <w:pStyle w:val="ac"/>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c"/>
              <w:spacing w:line="256" w:lineRule="auto"/>
              <w:rPr>
                <w:rFonts w:cs="Arial"/>
              </w:rPr>
            </w:pPr>
          </w:p>
        </w:tc>
        <w:tc>
          <w:tcPr>
            <w:tcW w:w="7834" w:type="dxa"/>
          </w:tcPr>
          <w:p w14:paraId="1A3667BA" w14:textId="77777777" w:rsidR="005830D0" w:rsidRPr="00072050" w:rsidRDefault="005830D0" w:rsidP="00A92700">
            <w:pPr>
              <w:pStyle w:val="ac"/>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c"/>
              <w:spacing w:line="256" w:lineRule="auto"/>
              <w:rPr>
                <w:rFonts w:cs="Arial"/>
              </w:rPr>
            </w:pPr>
          </w:p>
        </w:tc>
        <w:tc>
          <w:tcPr>
            <w:tcW w:w="7834" w:type="dxa"/>
          </w:tcPr>
          <w:p w14:paraId="40891CCC" w14:textId="77777777" w:rsidR="005830D0" w:rsidRPr="00072050" w:rsidRDefault="005830D0" w:rsidP="00A92700">
            <w:pPr>
              <w:pStyle w:val="ac"/>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0"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0"/>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f2"/>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c"/>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072050" w:rsidRDefault="000E112B" w:rsidP="00A92700">
            <w:pPr>
              <w:pStyle w:val="ac"/>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c"/>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c"/>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c"/>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c"/>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c"/>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c"/>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c"/>
              <w:spacing w:line="256" w:lineRule="auto"/>
              <w:rPr>
                <w:rFonts w:cs="Arial"/>
              </w:rPr>
            </w:pPr>
            <w:r w:rsidRPr="00072050">
              <w:rPr>
                <w:rFonts w:cs="Arial"/>
              </w:rPr>
              <w:t>Support the proposal.</w:t>
            </w:r>
          </w:p>
          <w:p w14:paraId="05DEE5C4" w14:textId="77777777" w:rsidR="000E112B" w:rsidRPr="00072050" w:rsidRDefault="000E112B" w:rsidP="00A92700">
            <w:pPr>
              <w:pStyle w:val="ac"/>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c"/>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Pr="00072050" w:rsidRDefault="000E112B" w:rsidP="00A92700">
            <w:pPr>
              <w:pStyle w:val="ac"/>
              <w:spacing w:line="256" w:lineRule="auto"/>
              <w:rPr>
                <w:rFonts w:cs="Arial"/>
              </w:rPr>
            </w:pPr>
            <w:r w:rsidRPr="00072050">
              <w:rPr>
                <w:rFonts w:cs="Arial"/>
              </w:rPr>
              <w:t xml:space="preserve">Agree. </w:t>
            </w:r>
          </w:p>
          <w:p w14:paraId="3A32236A" w14:textId="77777777" w:rsidR="000E112B" w:rsidRPr="00072050" w:rsidRDefault="000E112B" w:rsidP="00A92700">
            <w:pPr>
              <w:pStyle w:val="ac"/>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c"/>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c"/>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72050" w:rsidRDefault="000E112B" w:rsidP="000E112B">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c"/>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c"/>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c"/>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2" type="#_x0000_t75" alt="" style="width:323.05pt;height:119.7pt;mso-width-percent:0;mso-height-percent:0;mso-width-percent:0;mso-height-percent:0" o:ole="">
                  <v:imagedata r:id="rId26" o:title=""/>
                </v:shape>
                <o:OLEObject Type="Embed" ProgID="Visio.Drawing.15" ShapeID="_x0000_i1032" DrawAspect="Content" ObjectID="_1680355648" r:id="rId27"/>
              </w:object>
            </w:r>
          </w:p>
          <w:p w14:paraId="66945A2A" w14:textId="77777777" w:rsidR="000E112B" w:rsidRPr="00A4682A" w:rsidRDefault="000E112B" w:rsidP="00A92700">
            <w:pPr>
              <w:pStyle w:val="ac"/>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c"/>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4EDEA3DC" w14:textId="77777777" w:rsidR="000E112B" w:rsidRPr="00072050" w:rsidRDefault="000E112B" w:rsidP="00A92700">
            <w:pPr>
              <w:pStyle w:val="ac"/>
              <w:spacing w:line="256" w:lineRule="auto"/>
              <w:rPr>
                <w:rFonts w:eastAsia="游明朝" w:cs="Arial"/>
              </w:rPr>
            </w:pPr>
            <w:r w:rsidRPr="00072050">
              <w:rPr>
                <w:rFonts w:eastAsia="游明朝"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c"/>
              <w:spacing w:line="256" w:lineRule="auto"/>
              <w:rPr>
                <w:rFonts w:eastAsia="游明朝" w:cs="Arial"/>
              </w:rPr>
            </w:pPr>
            <w:r w:rsidRPr="00072050">
              <w:rPr>
                <w:rFonts w:eastAsia="游明朝"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c"/>
              <w:spacing w:line="256" w:lineRule="auto"/>
              <w:rPr>
                <w:rFonts w:cs="Arial"/>
              </w:rPr>
            </w:pPr>
            <w:r w:rsidRPr="00072050">
              <w:rPr>
                <w:rFonts w:eastAsia="游明朝"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c"/>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c"/>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f2"/>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c"/>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2"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游明朝"/>
                                <w:b/>
                                <w:bCs/>
                                <w:sz w:val="18"/>
                                <w:szCs w:val="18"/>
                              </w:rPr>
                            </w:pPr>
                            <w:r w:rsidRPr="00072050">
                              <w:rPr>
                                <w:rFonts w:eastAsia="游明朝"/>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游明朝"/>
                                <w:b/>
                                <w:bCs/>
                                <w:sz w:val="18"/>
                                <w:szCs w:val="18"/>
                              </w:rPr>
                            </w:pPr>
                            <w:r w:rsidRPr="00072050">
                              <w:rPr>
                                <w:rFonts w:eastAsia="游明朝"/>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3" w:name="OLE_LINK2"/>
                            <w:r w:rsidRPr="00072050">
                              <w:rPr>
                                <w:sz w:val="18"/>
                                <w:szCs w:val="18"/>
                              </w:rPr>
                              <w:t>Proposal 6: There is no necessity to add an additional offset between PDCCH order and corresponding PRACH.</w:t>
                            </w:r>
                            <w:bookmarkEnd w:id="43"/>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4"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游明朝"/>
                          <w:b/>
                          <w:bCs/>
                          <w:sz w:val="18"/>
                          <w:szCs w:val="18"/>
                        </w:rPr>
                      </w:pPr>
                      <w:r w:rsidRPr="00072050">
                        <w:rPr>
                          <w:rFonts w:eastAsia="游明朝"/>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游明朝"/>
                          <w:b/>
                          <w:bCs/>
                          <w:sz w:val="18"/>
                          <w:szCs w:val="18"/>
                        </w:rPr>
                      </w:pPr>
                      <w:r w:rsidRPr="00072050">
                        <w:rPr>
                          <w:rFonts w:eastAsia="游明朝"/>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5" w:name="OLE_LINK2"/>
                      <w:r w:rsidRPr="00072050">
                        <w:rPr>
                          <w:sz w:val="18"/>
                          <w:szCs w:val="18"/>
                        </w:rPr>
                        <w:t>Proposal 6: There is no necessity to add an additional offset between PDCCH order and corresponding PRACH.</w:t>
                      </w:r>
                      <w:bookmarkEnd w:id="45"/>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f2"/>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f2"/>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f2"/>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f2"/>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c"/>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c"/>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c"/>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c"/>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c"/>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c"/>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072050" w:rsidRDefault="001E48A5" w:rsidP="00A92700">
            <w:pPr>
              <w:pStyle w:val="ac"/>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c"/>
              <w:spacing w:line="256" w:lineRule="auto"/>
              <w:rPr>
                <w:rFonts w:cs="Arial"/>
              </w:rPr>
            </w:pPr>
            <w:r w:rsidRPr="00072050">
              <w:rPr>
                <w:rFonts w:cs="Arial"/>
              </w:rPr>
              <w:t>Q2: Ideally not.</w:t>
            </w:r>
          </w:p>
          <w:p w14:paraId="7785B4AB" w14:textId="77777777" w:rsidR="001E48A5" w:rsidRPr="00072050" w:rsidRDefault="001E48A5" w:rsidP="00A92700">
            <w:pPr>
              <w:pStyle w:val="ac"/>
              <w:spacing w:line="256" w:lineRule="auto"/>
              <w:rPr>
                <w:rFonts w:cs="Arial"/>
              </w:rPr>
            </w:pPr>
            <w:r w:rsidRPr="00072050">
              <w:rPr>
                <w:rFonts w:cs="Arial"/>
              </w:rPr>
              <w:t>Q3: Yes</w:t>
            </w:r>
          </w:p>
          <w:p w14:paraId="5F710260" w14:textId="77777777" w:rsidR="001E48A5" w:rsidRPr="00072050" w:rsidRDefault="001E48A5" w:rsidP="00A92700">
            <w:pPr>
              <w:pStyle w:val="ac"/>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Pr="00072050" w:rsidRDefault="001E48A5" w:rsidP="00A92700">
            <w:pPr>
              <w:pStyle w:val="ac"/>
              <w:spacing w:line="256" w:lineRule="auto"/>
              <w:rPr>
                <w:rFonts w:cs="Arial"/>
              </w:rPr>
            </w:pPr>
            <w:r w:rsidRPr="00072050">
              <w:rPr>
                <w:rFonts w:cs="Arial"/>
              </w:rPr>
              <w:t>Q1: Yes</w:t>
            </w:r>
          </w:p>
          <w:p w14:paraId="572CAC11" w14:textId="77777777" w:rsidR="001E48A5" w:rsidRPr="00072050" w:rsidRDefault="001E48A5" w:rsidP="00A92700">
            <w:pPr>
              <w:pStyle w:val="ac"/>
              <w:spacing w:line="256" w:lineRule="auto"/>
              <w:rPr>
                <w:rFonts w:cs="Arial"/>
              </w:rPr>
            </w:pPr>
            <w:r w:rsidRPr="00072050">
              <w:rPr>
                <w:rFonts w:cs="Arial"/>
              </w:rPr>
              <w:t>Q2: No</w:t>
            </w:r>
          </w:p>
          <w:p w14:paraId="67D1F5A5" w14:textId="77777777" w:rsidR="001E48A5" w:rsidRPr="00072050" w:rsidRDefault="001E48A5" w:rsidP="00A92700">
            <w:pPr>
              <w:pStyle w:val="ac"/>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c"/>
              <w:spacing w:line="256" w:lineRule="auto"/>
              <w:rPr>
                <w:rFonts w:cs="Arial"/>
              </w:rPr>
            </w:pPr>
            <w:r w:rsidRPr="00072050">
              <w:rPr>
                <w:rFonts w:cs="Arial"/>
              </w:rPr>
              <w:t>Q1: Yes</w:t>
            </w:r>
          </w:p>
          <w:p w14:paraId="464C0616" w14:textId="77777777" w:rsidR="001E48A5" w:rsidRPr="00072050" w:rsidRDefault="001E48A5" w:rsidP="00A92700">
            <w:pPr>
              <w:pStyle w:val="ac"/>
              <w:spacing w:line="256" w:lineRule="auto"/>
              <w:rPr>
                <w:rFonts w:cs="Arial"/>
              </w:rPr>
            </w:pPr>
            <w:r w:rsidRPr="00072050">
              <w:rPr>
                <w:rFonts w:cs="Arial"/>
              </w:rPr>
              <w:t>Q2: No</w:t>
            </w:r>
          </w:p>
          <w:p w14:paraId="6D92534E" w14:textId="77777777" w:rsidR="001E48A5" w:rsidRPr="00072050" w:rsidRDefault="001E48A5" w:rsidP="00A92700">
            <w:pPr>
              <w:pStyle w:val="ac"/>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c"/>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c"/>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c"/>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c"/>
              <w:spacing w:line="256" w:lineRule="auto"/>
              <w:rPr>
                <w:rFonts w:cs="Arial"/>
              </w:rPr>
            </w:pPr>
            <w:r w:rsidRPr="00072050">
              <w:rPr>
                <w:rFonts w:cs="Arial"/>
              </w:rPr>
              <w:t>Q2: No</w:t>
            </w:r>
          </w:p>
          <w:p w14:paraId="42A852F4" w14:textId="77777777" w:rsidR="001E48A5" w:rsidRPr="00072050" w:rsidRDefault="001E48A5" w:rsidP="00A92700">
            <w:pPr>
              <w:pStyle w:val="ac"/>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c"/>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c"/>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c"/>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c"/>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Pr="00072050" w:rsidRDefault="001E48A5" w:rsidP="00A92700">
            <w:pPr>
              <w:pStyle w:val="ac"/>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c"/>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c"/>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c"/>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c"/>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c"/>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c"/>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c"/>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c"/>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c"/>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c"/>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c"/>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c"/>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c"/>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c"/>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c"/>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c"/>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c"/>
              <w:spacing w:line="256" w:lineRule="auto"/>
              <w:rPr>
                <w:rFonts w:cs="Arial"/>
              </w:rPr>
            </w:pPr>
            <w:r w:rsidRPr="00072050">
              <w:rPr>
                <w:rFonts w:cs="Arial"/>
              </w:rPr>
              <w:t>Q2: No</w:t>
            </w:r>
          </w:p>
          <w:p w14:paraId="54E889A3" w14:textId="77777777" w:rsidR="001E48A5" w:rsidRPr="00072050" w:rsidRDefault="001E48A5" w:rsidP="00A92700">
            <w:pPr>
              <w:pStyle w:val="ac"/>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c"/>
              <w:spacing w:line="256" w:lineRule="auto"/>
              <w:rPr>
                <w:rFonts w:cs="Arial"/>
              </w:rPr>
            </w:pPr>
            <w:r w:rsidRPr="00072050">
              <w:rPr>
                <w:rFonts w:cs="Arial"/>
              </w:rPr>
              <w:t>Q1: Yes</w:t>
            </w:r>
          </w:p>
          <w:p w14:paraId="2EEC631F" w14:textId="77777777" w:rsidR="001E48A5" w:rsidRPr="00072050" w:rsidRDefault="001E48A5" w:rsidP="00A92700">
            <w:pPr>
              <w:pStyle w:val="ac"/>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c"/>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c"/>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c"/>
              <w:spacing w:line="256" w:lineRule="auto"/>
              <w:rPr>
                <w:rFonts w:cs="Arial"/>
              </w:rPr>
            </w:pPr>
            <w:r w:rsidRPr="00072050">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59A53CB4" w14:textId="77777777" w:rsidR="001E48A5" w:rsidRPr="00072050" w:rsidRDefault="001E48A5" w:rsidP="00A92700">
            <w:pPr>
              <w:pStyle w:val="ac"/>
              <w:spacing w:line="256" w:lineRule="auto"/>
              <w:rPr>
                <w:rFonts w:eastAsia="游明朝" w:cs="Arial"/>
              </w:rPr>
            </w:pPr>
            <w:r w:rsidRPr="00072050">
              <w:rPr>
                <w:rFonts w:eastAsia="游明朝" w:cs="Arial"/>
              </w:rPr>
              <w:t>Q</w:t>
            </w:r>
            <w:r w:rsidRPr="00072050">
              <w:rPr>
                <w:rFonts w:eastAsia="游明朝" w:cs="Arial" w:hint="eastAsia"/>
              </w:rPr>
              <w:t xml:space="preserve">1) </w:t>
            </w:r>
            <w:r w:rsidRPr="00072050">
              <w:rPr>
                <w:rFonts w:eastAsia="游明朝"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游明朝" w:cs="Arial"/>
              </w:rPr>
              <w:lastRenderedPageBreak/>
              <w:t xml:space="preserve">is not known by the gNB, should also be applied to NTN. </w:t>
            </w:r>
          </w:p>
          <w:p w14:paraId="3316A7D9" w14:textId="77777777" w:rsidR="001E48A5" w:rsidRPr="00072050" w:rsidRDefault="001E48A5" w:rsidP="00A92700">
            <w:pPr>
              <w:pStyle w:val="ac"/>
              <w:spacing w:line="256" w:lineRule="auto"/>
              <w:rPr>
                <w:rFonts w:eastAsia="游明朝" w:cs="Arial"/>
              </w:rPr>
            </w:pPr>
            <w:r w:rsidRPr="00072050">
              <w:rPr>
                <w:rFonts w:eastAsia="游明朝" w:cs="Arial"/>
              </w:rPr>
              <w:t>Q</w:t>
            </w:r>
            <w:r w:rsidRPr="00072050">
              <w:rPr>
                <w:rFonts w:eastAsia="游明朝" w:cs="Arial" w:hint="eastAsia"/>
              </w:rPr>
              <w:t>2</w:t>
            </w:r>
            <w:r w:rsidRPr="00072050">
              <w:rPr>
                <w:rFonts w:eastAsia="游明朝"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c"/>
              <w:spacing w:line="256" w:lineRule="auto"/>
              <w:rPr>
                <w:rFonts w:eastAsia="游明朝" w:cs="Arial"/>
              </w:rPr>
            </w:pPr>
            <w:r w:rsidRPr="00072050">
              <w:rPr>
                <w:rFonts w:eastAsia="游明朝" w:cs="Arial"/>
              </w:rPr>
              <w:t>Q</w:t>
            </w:r>
            <w:r w:rsidRPr="00072050">
              <w:rPr>
                <w:rFonts w:eastAsia="游明朝" w:cs="Arial" w:hint="eastAsia"/>
              </w:rPr>
              <w:t>3</w:t>
            </w:r>
            <w:r w:rsidRPr="00072050">
              <w:rPr>
                <w:rFonts w:eastAsia="游明朝" w:cs="Arial"/>
              </w:rPr>
              <w:t>) Not the case for NTN</w:t>
            </w:r>
          </w:p>
          <w:p w14:paraId="23CCB2A0" w14:textId="77777777" w:rsidR="001E48A5" w:rsidRPr="00072050" w:rsidRDefault="001E48A5" w:rsidP="00A92700">
            <w:pPr>
              <w:pStyle w:val="ac"/>
              <w:spacing w:line="256" w:lineRule="auto"/>
              <w:rPr>
                <w:rFonts w:cs="Arial"/>
              </w:rPr>
            </w:pPr>
            <w:r w:rsidRPr="00072050">
              <w:rPr>
                <w:rFonts w:eastAsia="游明朝" w:cs="Arial"/>
              </w:rPr>
              <w:t>Q</w:t>
            </w:r>
            <w:r w:rsidRPr="00072050">
              <w:rPr>
                <w:rFonts w:eastAsia="游明朝" w:cs="Arial" w:hint="eastAsia"/>
              </w:rPr>
              <w:t>4</w:t>
            </w:r>
            <w:r w:rsidRPr="00072050">
              <w:rPr>
                <w:rFonts w:eastAsia="游明朝"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c"/>
              <w:spacing w:line="256" w:lineRule="auto"/>
              <w:rPr>
                <w:rFonts w:cs="Arial"/>
              </w:rPr>
            </w:pPr>
            <w:r w:rsidRPr="00072050">
              <w:rPr>
                <w:rFonts w:cs="Arial"/>
              </w:rPr>
              <w:t>Q1: Yes</w:t>
            </w:r>
          </w:p>
          <w:p w14:paraId="12679697" w14:textId="77777777" w:rsidR="001E48A5" w:rsidRPr="00072050" w:rsidRDefault="001E48A5" w:rsidP="00A92700">
            <w:pPr>
              <w:pStyle w:val="ac"/>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c"/>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c"/>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c"/>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c"/>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c"/>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c"/>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c"/>
              <w:spacing w:line="256" w:lineRule="auto"/>
              <w:rPr>
                <w:rFonts w:cs="Arial"/>
              </w:rPr>
            </w:pPr>
          </w:p>
          <w:p w14:paraId="3950102B" w14:textId="77777777" w:rsidR="001E48A5" w:rsidRPr="00072050" w:rsidRDefault="001E48A5" w:rsidP="00A92700">
            <w:pPr>
              <w:pStyle w:val="ac"/>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c"/>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c"/>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ac"/>
              <w:spacing w:line="256" w:lineRule="auto"/>
              <w:rPr>
                <w:rFonts w:cs="Arial"/>
              </w:rPr>
            </w:pPr>
            <w:r w:rsidRPr="00072050">
              <w:rPr>
                <w:rFonts w:cs="Arial"/>
              </w:rPr>
              <w:t>Q1: Yes</w:t>
            </w:r>
          </w:p>
          <w:p w14:paraId="6F647FC8" w14:textId="77777777" w:rsidR="004C2024" w:rsidRPr="00072050" w:rsidRDefault="004C2024" w:rsidP="004C2024">
            <w:pPr>
              <w:pStyle w:val="ac"/>
              <w:spacing w:line="256" w:lineRule="auto"/>
              <w:rPr>
                <w:rFonts w:cs="Arial"/>
              </w:rPr>
            </w:pPr>
            <w:r w:rsidRPr="00072050">
              <w:rPr>
                <w:rFonts w:cs="Arial"/>
              </w:rPr>
              <w:t>Q2: No</w:t>
            </w:r>
          </w:p>
          <w:p w14:paraId="7D8700A8" w14:textId="77777777" w:rsidR="004C2024" w:rsidRPr="00072050" w:rsidRDefault="004C2024" w:rsidP="004C2024">
            <w:pPr>
              <w:pStyle w:val="ac"/>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f2"/>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c"/>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c"/>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c"/>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c"/>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c"/>
              <w:spacing w:line="256" w:lineRule="auto"/>
              <w:rPr>
                <w:rFonts w:cs="Arial"/>
              </w:rPr>
            </w:pPr>
          </w:p>
        </w:tc>
        <w:tc>
          <w:tcPr>
            <w:tcW w:w="7834" w:type="dxa"/>
          </w:tcPr>
          <w:p w14:paraId="5520B649" w14:textId="77777777" w:rsidR="00F95C84" w:rsidRPr="00072050" w:rsidRDefault="00F95C84" w:rsidP="00A92700">
            <w:pPr>
              <w:pStyle w:val="ac"/>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c"/>
              <w:spacing w:line="256" w:lineRule="auto"/>
              <w:rPr>
                <w:rFonts w:cs="Arial"/>
              </w:rPr>
            </w:pPr>
          </w:p>
        </w:tc>
        <w:tc>
          <w:tcPr>
            <w:tcW w:w="7834" w:type="dxa"/>
          </w:tcPr>
          <w:p w14:paraId="43CE2B69" w14:textId="77777777" w:rsidR="00F95C84" w:rsidRPr="00072050" w:rsidRDefault="00F95C84" w:rsidP="00A92700">
            <w:pPr>
              <w:pStyle w:val="ac"/>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c"/>
              <w:spacing w:line="256" w:lineRule="auto"/>
              <w:rPr>
                <w:rFonts w:cs="Arial"/>
              </w:rPr>
            </w:pPr>
          </w:p>
        </w:tc>
        <w:tc>
          <w:tcPr>
            <w:tcW w:w="7834" w:type="dxa"/>
          </w:tcPr>
          <w:p w14:paraId="0655992B" w14:textId="77777777" w:rsidR="00F95C84" w:rsidRPr="00072050" w:rsidRDefault="00F95C84" w:rsidP="00A92700">
            <w:pPr>
              <w:pStyle w:val="ac"/>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c"/>
              <w:spacing w:line="256" w:lineRule="auto"/>
              <w:rPr>
                <w:rFonts w:cs="Arial"/>
              </w:rPr>
            </w:pPr>
          </w:p>
        </w:tc>
        <w:tc>
          <w:tcPr>
            <w:tcW w:w="7834" w:type="dxa"/>
          </w:tcPr>
          <w:p w14:paraId="069792A8" w14:textId="77777777" w:rsidR="00F95C84" w:rsidRPr="00072050" w:rsidRDefault="00F95C84" w:rsidP="00A92700">
            <w:pPr>
              <w:pStyle w:val="ac"/>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c"/>
              <w:spacing w:line="256" w:lineRule="auto"/>
              <w:rPr>
                <w:rFonts w:cs="Arial"/>
              </w:rPr>
            </w:pPr>
          </w:p>
        </w:tc>
        <w:tc>
          <w:tcPr>
            <w:tcW w:w="7834" w:type="dxa"/>
          </w:tcPr>
          <w:p w14:paraId="507A3998" w14:textId="77777777" w:rsidR="00F95C84" w:rsidRPr="00072050" w:rsidRDefault="00F95C84" w:rsidP="00A92700">
            <w:pPr>
              <w:pStyle w:val="ac"/>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c"/>
              <w:spacing w:line="256" w:lineRule="auto"/>
              <w:rPr>
                <w:rFonts w:cs="Arial"/>
              </w:rPr>
            </w:pPr>
          </w:p>
        </w:tc>
        <w:tc>
          <w:tcPr>
            <w:tcW w:w="7834" w:type="dxa"/>
          </w:tcPr>
          <w:p w14:paraId="2A8E81F8" w14:textId="77777777" w:rsidR="00F95C84" w:rsidRPr="00072050" w:rsidRDefault="00F95C84" w:rsidP="00A92700">
            <w:pPr>
              <w:pStyle w:val="ac"/>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c"/>
              <w:spacing w:line="256" w:lineRule="auto"/>
              <w:rPr>
                <w:rFonts w:cs="Arial"/>
              </w:rPr>
            </w:pPr>
          </w:p>
        </w:tc>
        <w:tc>
          <w:tcPr>
            <w:tcW w:w="7834" w:type="dxa"/>
          </w:tcPr>
          <w:p w14:paraId="00DAF77B" w14:textId="77777777" w:rsidR="00F95C84" w:rsidRPr="00072050" w:rsidRDefault="00F95C84" w:rsidP="00A92700">
            <w:pPr>
              <w:pStyle w:val="ac"/>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c"/>
              <w:spacing w:line="256" w:lineRule="auto"/>
              <w:rPr>
                <w:rFonts w:cs="Arial"/>
              </w:rPr>
            </w:pPr>
          </w:p>
        </w:tc>
        <w:tc>
          <w:tcPr>
            <w:tcW w:w="7834" w:type="dxa"/>
          </w:tcPr>
          <w:p w14:paraId="5A5FF951" w14:textId="77777777" w:rsidR="00F95C84" w:rsidRPr="00072050" w:rsidRDefault="00F95C84" w:rsidP="00A92700">
            <w:pPr>
              <w:pStyle w:val="ac"/>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c"/>
              <w:spacing w:line="256" w:lineRule="auto"/>
              <w:rPr>
                <w:rFonts w:cs="Arial"/>
              </w:rPr>
            </w:pPr>
          </w:p>
        </w:tc>
        <w:tc>
          <w:tcPr>
            <w:tcW w:w="7834" w:type="dxa"/>
          </w:tcPr>
          <w:p w14:paraId="0CF7725C" w14:textId="77777777" w:rsidR="00F95C84" w:rsidRPr="00072050" w:rsidRDefault="00F95C84" w:rsidP="00A92700">
            <w:pPr>
              <w:pStyle w:val="ac"/>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6" w:name="OLE_LINK12"/>
                            <w:bookmarkStart w:id="47" w:name="OLE_LINK15"/>
                            <w:r w:rsidRPr="00072050">
                              <w:rPr>
                                <w:color w:val="000000" w:themeColor="text1"/>
                                <w:sz w:val="18"/>
                                <w:szCs w:val="18"/>
                              </w:rPr>
                              <w:t>the retransmission of preamble</w:t>
                            </w:r>
                            <w:bookmarkEnd w:id="46"/>
                            <w:bookmarkEnd w:id="47"/>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8" w:name="OLE_LINK12"/>
                      <w:bookmarkStart w:id="49" w:name="OLE_LINK15"/>
                      <w:r w:rsidRPr="00072050">
                        <w:rPr>
                          <w:color w:val="000000" w:themeColor="text1"/>
                          <w:sz w:val="18"/>
                          <w:szCs w:val="18"/>
                        </w:rPr>
                        <w:t>the retransmission of preamble</w:t>
                      </w:r>
                      <w:bookmarkEnd w:id="48"/>
                      <w:bookmarkEnd w:id="49"/>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f2"/>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c"/>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c"/>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c"/>
              <w:spacing w:line="256" w:lineRule="auto"/>
              <w:rPr>
                <w:rFonts w:cs="Arial"/>
              </w:rPr>
            </w:pPr>
            <w:r>
              <w:t>Nokia, Nokia Shanghai Bell</w:t>
            </w:r>
          </w:p>
        </w:tc>
        <w:tc>
          <w:tcPr>
            <w:tcW w:w="7834" w:type="dxa"/>
          </w:tcPr>
          <w:p w14:paraId="5E22159E" w14:textId="77777777" w:rsidR="00A45A50" w:rsidRPr="00072050" w:rsidRDefault="00A45A50" w:rsidP="00A45A50">
            <w:pPr>
              <w:pStyle w:val="ac"/>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c"/>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c"/>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c"/>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c"/>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Pr="00072050" w:rsidRDefault="00A45A50" w:rsidP="00A45A50">
            <w:pPr>
              <w:pStyle w:val="ac"/>
              <w:spacing w:line="256" w:lineRule="auto"/>
              <w:rPr>
                <w:rFonts w:cs="Arial"/>
              </w:rPr>
            </w:pPr>
            <w:r w:rsidRPr="00072050">
              <w:rPr>
                <w:rFonts w:cs="Arial"/>
              </w:rPr>
              <w:t>Agree with Moderator’s view</w:t>
            </w:r>
          </w:p>
          <w:p w14:paraId="1E76FEF5" w14:textId="77777777" w:rsidR="00A45A50" w:rsidRPr="00072050" w:rsidRDefault="00A45A50" w:rsidP="00A45A50">
            <w:pPr>
              <w:pStyle w:val="ac"/>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c"/>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c"/>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c"/>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游明朝" w:cs="Arial" w:hint="eastAsia"/>
              </w:rPr>
              <w:t>P</w:t>
            </w:r>
            <w:r>
              <w:rPr>
                <w:rFonts w:eastAsia="游明朝"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游明朝"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c"/>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c"/>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7pt;height:180.45pt;mso-width-percent:0;mso-height-percent:0;mso-width-percent:0;mso-height-percent:0" o:ole="">
                                  <v:imagedata r:id="rId29" o:title=""/>
                                </v:shape>
                                <o:OLEObject Type="Embed" ProgID="Visio.Drawing.15" ShapeID="_x0000_i1034" DrawAspect="Content" ObjectID="_1680355650" r:id="rId30"/>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7pt;height:180.45pt;mso-width-percent:0;mso-height-percent:0;mso-width-percent:0;mso-height-percent:0" o:ole="">
                            <v:imagedata r:id="rId29" o:title=""/>
                          </v:shape>
                          <o:OLEObject Type="Embed" ProgID="Visio.Drawing.15" ShapeID="_x0000_i1034" DrawAspect="Content" ObjectID="_1680355650" r:id="rId31"/>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f2"/>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f2"/>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c"/>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c"/>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072050" w:rsidRDefault="0046457F" w:rsidP="00A45A50">
            <w:pPr>
              <w:pStyle w:val="ac"/>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c"/>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c"/>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Pr="00072050" w:rsidRDefault="0046457F" w:rsidP="00A45A50">
            <w:pPr>
              <w:pStyle w:val="ac"/>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c"/>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游明朝" w:cs="Arial" w:hint="eastAsia"/>
              </w:rPr>
              <w:t>P</w:t>
            </w:r>
            <w:r>
              <w:rPr>
                <w:rFonts w:eastAsia="游明朝"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游明朝" w:cs="Arial" w:hint="eastAsia"/>
              </w:rPr>
              <w:t>A</w:t>
            </w:r>
            <w:r>
              <w:rPr>
                <w:rFonts w:eastAsia="游明朝"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c"/>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c"/>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c"/>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c"/>
              <w:spacing w:line="256" w:lineRule="auto"/>
              <w:rPr>
                <w:rFonts w:cs="Arial"/>
              </w:rPr>
            </w:pPr>
          </w:p>
        </w:tc>
        <w:tc>
          <w:tcPr>
            <w:tcW w:w="7834" w:type="dxa"/>
          </w:tcPr>
          <w:p w14:paraId="69277478" w14:textId="77777777" w:rsidR="0046457F" w:rsidRPr="00072050" w:rsidRDefault="0046457F" w:rsidP="00A45A50">
            <w:pPr>
              <w:pStyle w:val="ac"/>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c"/>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c"/>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072050"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072050">
        <w:t>TR 38.821, Solutions for NR to support non-terrestrial networks</w:t>
      </w:r>
      <w:bookmarkEnd w:id="55"/>
      <w:bookmarkEnd w:id="56"/>
    </w:p>
    <w:bookmarkEnd w:id="57"/>
    <w:bookmarkEnd w:id="58"/>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59"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59"/>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0"/>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w:t>
                            </w:r>
                            <w:proofErr w:type="gramStart"/>
                            <w:r w:rsidRPr="00072050">
                              <w:rPr>
                                <w:szCs w:val="20"/>
                                <w:lang w:eastAsia="x-none"/>
                              </w:rPr>
                              <w:t>0..</w:t>
                            </w:r>
                            <w:proofErr w:type="gramEnd"/>
                            <w:r w:rsidRPr="00072050">
                              <w:rPr>
                                <w:szCs w:val="20"/>
                                <w:lang w:eastAsia="x-none"/>
                              </w:rPr>
                              <w:t xml:space="preserve">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w:t>
                      </w:r>
                      <w:proofErr w:type="gramStart"/>
                      <w:r w:rsidRPr="00072050">
                        <w:rPr>
                          <w:szCs w:val="20"/>
                          <w:lang w:eastAsia="x-none"/>
                        </w:rPr>
                        <w:t>0..</w:t>
                      </w:r>
                      <w:proofErr w:type="gramEnd"/>
                      <w:r w:rsidRPr="00072050">
                        <w:rPr>
                          <w:szCs w:val="20"/>
                          <w:lang w:eastAsia="x-none"/>
                        </w:rPr>
                        <w:t xml:space="preserve">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A74D1A" w14:textId="77777777" w:rsidR="00802CDD" w:rsidRDefault="00802CDD">
      <w:r>
        <w:separator/>
      </w:r>
    </w:p>
  </w:endnote>
  <w:endnote w:type="continuationSeparator" w:id="0">
    <w:p w14:paraId="2A42B41D" w14:textId="77777777" w:rsidR="00802CDD" w:rsidRDefault="00802CDD">
      <w:r>
        <w:continuationSeparator/>
      </w:r>
    </w:p>
  </w:endnote>
  <w:endnote w:type="continuationNotice" w:id="1">
    <w:p w14:paraId="36B0968F" w14:textId="77777777" w:rsidR="00802CDD" w:rsidRDefault="00802C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黑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2502B140" w:rsidR="00B94798" w:rsidRDefault="00B94798"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705219">
      <w:rPr>
        <w:rStyle w:val="af6"/>
        <w:noProof/>
      </w:rPr>
      <w:t>27</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705219">
      <w:rPr>
        <w:rStyle w:val="af6"/>
        <w:noProof/>
      </w:rPr>
      <w:t>59</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9AA25F" w14:textId="77777777" w:rsidR="00802CDD" w:rsidRDefault="00802CDD">
      <w:r>
        <w:separator/>
      </w:r>
    </w:p>
  </w:footnote>
  <w:footnote w:type="continuationSeparator" w:id="0">
    <w:p w14:paraId="282F87BD" w14:textId="77777777" w:rsidR="00802CDD" w:rsidRDefault="00802CDD">
      <w:r>
        <w:continuationSeparator/>
      </w:r>
    </w:p>
  </w:footnote>
  <w:footnote w:type="continuationNotice" w:id="1">
    <w:p w14:paraId="6DF010D7" w14:textId="77777777" w:rsidR="00802CDD" w:rsidRDefault="00802C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B94798" w:rsidRDefault="00B947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5E1BC7"/>
    <w:pPr>
      <w:widowControl w:val="0"/>
      <w:jc w:val="both"/>
    </w:pPr>
    <w:rPr>
      <w:rFonts w:asciiTheme="minorHAnsi" w:hAnsiTheme="minorHAnsi" w:cstheme="minorBidi"/>
      <w:kern w:val="2"/>
      <w:sz w:val="21"/>
      <w:szCs w:val="22"/>
      <w:lang w:val="en-US" w:eastAsia="ja-JP"/>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5E1BC7"/>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5E1BC7"/>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SimSun"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3"/>
    <w:uiPriority w:val="39"/>
    <w:rsid w:val="008D00A5"/>
    <w:pPr>
      <w:ind w:left="1985" w:hanging="1985"/>
    </w:pPr>
  </w:style>
  <w:style w:type="paragraph" w:styleId="71">
    <w:name w:val="toc 7"/>
    <w:basedOn w:val="61"/>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5">
    <w:name w:val="List 2"/>
    <w:basedOn w:val="ab"/>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SimSun"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見出し 1 (文字)"/>
    <w:link w:val="1"/>
    <w:rsid w:val="008D00A5"/>
    <w:rPr>
      <w:rFonts w:ascii="Arial" w:eastAsia="SimHei"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本文 (文字)"/>
    <w:link w:val="ac"/>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吹き出し (文字)"/>
    <w:basedOn w:val="a4"/>
    <w:link w:val="af4"/>
    <w:rsid w:val="00CC7310"/>
    <w:rPr>
      <w:rFonts w:ascii="Times New Roman" w:eastAsia="SimSun" w:hAnsi="Times New Roman"/>
      <w:snapToGrid w:val="0"/>
      <w:sz w:val="18"/>
      <w:szCs w:val="18"/>
      <w:lang w:val="en-US" w:eastAsia="zh-CN"/>
    </w:rPr>
  </w:style>
  <w:style w:type="character" w:customStyle="1" w:styleId="afc">
    <w:name w:val="コメント文字列 (文字)"/>
    <w:link w:val="afb"/>
    <w:uiPriority w:val="99"/>
    <w:qFormat/>
    <w:rsid w:val="008D00A5"/>
    <w:rPr>
      <w:rFonts w:ascii="Times New Roman" w:hAnsi="Times New Roman"/>
      <w:lang w:eastAsia="ja-JP"/>
    </w:rPr>
  </w:style>
  <w:style w:type="character" w:customStyle="1" w:styleId="afe">
    <w:name w:val="コメント内容 (文字)"/>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a">
    <w:name w:val="見出しマップ (文字)"/>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ＭＳ 明朝"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ヘッダー (文字)"/>
    <w:link w:val="ad"/>
    <w:rsid w:val="008D00A5"/>
    <w:rPr>
      <w:rFonts w:ascii="Arial" w:eastAsia="SimSun" w:hAnsi="Arial"/>
      <w:sz w:val="18"/>
      <w:szCs w:val="18"/>
      <w:lang w:val="en-US" w:eastAsia="zh-CN"/>
    </w:rPr>
  </w:style>
  <w:style w:type="character" w:customStyle="1" w:styleId="af3">
    <w:name w:val="フッター (文字)"/>
    <w:link w:val="af2"/>
    <w:rsid w:val="008D00A5"/>
    <w:rPr>
      <w:rFonts w:ascii="Arial" w:eastAsia="SimSun" w:hAnsi="Arial"/>
      <w:sz w:val="18"/>
      <w:szCs w:val="18"/>
      <w:lang w:val="en-US" w:eastAsia="zh-CN"/>
    </w:rPr>
  </w:style>
  <w:style w:type="character" w:customStyle="1" w:styleId="af1">
    <w:name w:val="脚注文字列 (文字)"/>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見出し 2 (文字)"/>
    <w:link w:val="21"/>
    <w:rsid w:val="008D00A5"/>
    <w:rPr>
      <w:rFonts w:ascii="Arial" w:eastAsia="SimHei" w:hAnsi="Arial"/>
      <w:sz w:val="24"/>
      <w:szCs w:val="24"/>
      <w:lang w:val="en-US" w:eastAsia="zh-CN"/>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Times New Roman" w:eastAsia="SimHei" w:hAnsi="Times New Roman"/>
      <w:bCs/>
      <w:snapToGrid w:val="0"/>
      <w:kern w:val="2"/>
      <w:sz w:val="24"/>
      <w:szCs w:val="32"/>
      <w:lang w:val="en-US" w:eastAsia="zh-CN"/>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목록 단"/>
    <w:basedOn w:val="a3"/>
    <w:link w:val="aff3"/>
    <w:uiPriority w:val="34"/>
    <w:qFormat/>
    <w:rsid w:val="00CC7310"/>
    <w:pPr>
      <w:ind w:firstLineChars="200" w:firstLine="420"/>
    </w:p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ff2"/>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6">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CC7310"/>
    <w:pPr>
      <w:tabs>
        <w:tab w:val="decimal" w:pos="0"/>
      </w:tabs>
    </w:pPr>
    <w:rPr>
      <w:rFonts w:ascii="Arial" w:eastAsia="SimSun" w:hAnsi="Arial"/>
      <w:noProof/>
      <w:sz w:val="21"/>
      <w:szCs w:val="21"/>
      <w:lang w:val="en-US" w:eastAsia="zh-CN"/>
    </w:rPr>
  </w:style>
  <w:style w:type="paragraph" w:customStyle="1" w:styleId="affc">
    <w:name w:val="表头文本"/>
    <w:rsid w:val="00CC7310"/>
    <w:pPr>
      <w:jc w:val="center"/>
    </w:pPr>
    <w:rPr>
      <w:rFonts w:ascii="Arial" w:eastAsia="SimSun" w:hAnsi="Arial"/>
      <w:b/>
      <w:sz w:val="21"/>
      <w:szCs w:val="21"/>
      <w:lang w:val="en-US" w:eastAsia="zh-CN"/>
    </w:rPr>
  </w:style>
  <w:style w:type="table" w:customStyle="1" w:styleId="affd">
    <w:name w:val="表样式"/>
    <w:basedOn w:val="a5"/>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3"/>
    <w:rsid w:val="00CC7310"/>
    <w:pPr>
      <w:keepNext/>
      <w:spacing w:before="80" w:after="80"/>
      <w:jc w:val="center"/>
    </w:pPr>
  </w:style>
  <w:style w:type="paragraph" w:customStyle="1" w:styleId="afff">
    <w:name w:val="文档标题"/>
    <w:basedOn w:val="a3"/>
    <w:rsid w:val="00CC7310"/>
    <w:pPr>
      <w:tabs>
        <w:tab w:val="left" w:pos="0"/>
      </w:tabs>
      <w:spacing w:before="300" w:after="300"/>
      <w:jc w:val="center"/>
    </w:pPr>
    <w:rPr>
      <w:rFonts w:ascii="Arial" w:eastAsia="SimHei" w:hAnsi="Arial"/>
      <w:sz w:val="36"/>
      <w:szCs w:val="36"/>
    </w:rPr>
  </w:style>
  <w:style w:type="paragraph" w:customStyle="1" w:styleId="afff0">
    <w:name w:val="正文（首行不缩进）"/>
    <w:basedOn w:val="a3"/>
    <w:rsid w:val="00CC7310"/>
  </w:style>
  <w:style w:type="paragraph" w:customStyle="1" w:styleId="afff1">
    <w:name w:val="注示头"/>
    <w:basedOn w:val="a3"/>
    <w:rsid w:val="00CC7310"/>
    <w:pPr>
      <w:pBdr>
        <w:top w:val="single" w:sz="4" w:space="1" w:color="000000"/>
      </w:pBdr>
    </w:pPr>
    <w:rPr>
      <w:rFonts w:ascii="Arial" w:eastAsia="SimHei" w:hAnsi="Arial"/>
      <w:sz w:val="18"/>
    </w:rPr>
  </w:style>
  <w:style w:type="paragraph" w:customStyle="1" w:styleId="afff2">
    <w:name w:val="注示文本"/>
    <w:basedOn w:val="a3"/>
    <w:rsid w:val="00CC7310"/>
    <w:pPr>
      <w:pBdr>
        <w:bottom w:val="single" w:sz="4" w:space="1" w:color="000000"/>
      </w:pBdr>
      <w:ind w:firstLine="360"/>
    </w:pPr>
    <w:rPr>
      <w:rFonts w:ascii="Arial" w:eastAsia="KaiTi_GB2312" w:hAnsi="Arial"/>
      <w:sz w:val="18"/>
      <w:szCs w:val="18"/>
    </w:rPr>
  </w:style>
  <w:style w:type="paragraph" w:customStyle="1" w:styleId="afff3">
    <w:name w:val="编写建议"/>
    <w:basedOn w:val="a3"/>
    <w:rsid w:val="00CC7310"/>
    <w:pPr>
      <w:ind w:firstLine="420"/>
    </w:pPr>
    <w:rPr>
      <w:rFonts w:ascii="Arial" w:hAnsi="Arial" w:cs="Arial"/>
      <w:i/>
      <w:color w:val="0000FF"/>
    </w:rPr>
  </w:style>
  <w:style w:type="character" w:customStyle="1" w:styleId="afff4">
    <w:name w:val="样式一"/>
    <w:basedOn w:val="a4"/>
    <w:rsid w:val="00CC7310"/>
    <w:rPr>
      <w:rFonts w:ascii="SimSun" w:hAnsi="SimSun"/>
      <w:b/>
      <w:bCs/>
      <w:color w:val="000000"/>
      <w:sz w:val="36"/>
    </w:rPr>
  </w:style>
  <w:style w:type="character" w:customStyle="1" w:styleId="afff5">
    <w:name w:val="样式二"/>
    <w:basedOn w:val="afff4"/>
    <w:rsid w:val="00CC7310"/>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5290CAB9-FA95-401F-B8AD-88F6816C919A}">
  <ds:schemaRefs>
    <ds:schemaRef ds:uri="http://schemas.openxmlformats.org/officeDocument/2006/bibliography"/>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60</Pages>
  <Words>16540</Words>
  <Characters>94278</Characters>
  <Application>Microsoft Office Word</Application>
  <DocSecurity>0</DocSecurity>
  <Lines>785</Lines>
  <Paragraphs>221</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1059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Nishio Akihiko (西尾 昭彦)</cp:lastModifiedBy>
  <cp:revision>18</cp:revision>
  <dcterms:created xsi:type="dcterms:W3CDTF">2021-04-19T04:57:00Z</dcterms:created>
  <dcterms:modified xsi:type="dcterms:W3CDTF">2021-04-19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